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7F29A7">
        <w:rPr>
          <w:sz w:val="28"/>
          <w:szCs w:val="28"/>
          <w:u w:val="single"/>
        </w:rPr>
        <w:t>8</w:t>
      </w:r>
      <w:r w:rsidR="003961BF">
        <w:rPr>
          <w:sz w:val="28"/>
          <w:szCs w:val="28"/>
          <w:u w:val="single"/>
        </w:rPr>
        <w:t>0</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bookmarkStart w:id="1" w:name="_Toc484793331"/>
      <w:bookmarkStart w:id="2" w:name="_Toc484793689"/>
      <w:bookmarkStart w:id="3" w:name="_Toc484794850"/>
      <w:r>
        <w:rPr>
          <w:rFonts w:eastAsia="黑体"/>
          <w:b/>
          <w:sz w:val="44"/>
          <w:szCs w:val="44"/>
        </w:rPr>
        <w:lastRenderedPageBreak/>
        <w:t>A</w:t>
      </w:r>
      <w:r w:rsidR="00647D42" w:rsidRPr="002D1AC7">
        <w:rPr>
          <w:rFonts w:eastAsia="黑体"/>
          <w:b/>
          <w:sz w:val="44"/>
          <w:szCs w:val="44"/>
        </w:rPr>
        <w:t>BSTRACT</w:t>
      </w:r>
      <w:bookmarkEnd w:id="0"/>
      <w:bookmarkEnd w:id="1"/>
      <w:bookmarkEnd w:id="2"/>
      <w:bookmarkEnd w:id="3"/>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4" w:name="_Toc484709592"/>
      <w:bookmarkStart w:id="5" w:name="_Toc484793332"/>
      <w:bookmarkStart w:id="6" w:name="_Toc484793690"/>
      <w:bookmarkStart w:id="7" w:name="_Toc484794851"/>
      <w:r w:rsidRPr="002D1AC7">
        <w:rPr>
          <w:rFonts w:eastAsia="黑体"/>
          <w:b/>
          <w:kern w:val="0"/>
        </w:rPr>
        <w:t>Key words</w:t>
      </w:r>
      <w:r>
        <w:rPr>
          <w:rFonts w:eastAsia="黑体" w:hint="eastAsia"/>
          <w:b/>
          <w:kern w:val="0"/>
        </w:rPr>
        <w:t>：</w:t>
      </w:r>
      <w:r>
        <w:rPr>
          <w:b/>
          <w:kern w:val="0"/>
        </w:rPr>
        <w:t>Version Control; ASP.NET; File System</w:t>
      </w:r>
      <w:bookmarkEnd w:id="4"/>
      <w:bookmarkEnd w:id="5"/>
      <w:bookmarkEnd w:id="6"/>
      <w:bookmarkEnd w:id="7"/>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8B7761" w:rsidRDefault="008B7761" w:rsidP="002943A9">
      <w:pPr>
        <w:pStyle w:val="11"/>
        <w:rPr>
          <w:rFonts w:asciiTheme="minorHAnsi" w:eastAsiaTheme="minorEastAsia" w:hAnsiTheme="minorHAnsi" w:cstheme="minorBidi"/>
          <w:b w:val="0"/>
          <w:kern w:val="2"/>
          <w:sz w:val="21"/>
          <w:szCs w:val="22"/>
        </w:rPr>
      </w:pPr>
      <w:r>
        <w:fldChar w:fldCharType="begin"/>
      </w:r>
      <w:r>
        <w:instrText xml:space="preserve"> TOC \o "1-3" \h \z \u </w:instrText>
      </w:r>
      <w:r>
        <w:fldChar w:fldCharType="separate"/>
      </w:r>
    </w:p>
    <w:p w:rsidR="008B7761" w:rsidRDefault="00827428">
      <w:pPr>
        <w:pStyle w:val="11"/>
        <w:rPr>
          <w:rFonts w:asciiTheme="minorHAnsi" w:eastAsiaTheme="minorEastAsia" w:hAnsiTheme="minorHAnsi" w:cstheme="minorBidi"/>
          <w:b w:val="0"/>
          <w:kern w:val="2"/>
          <w:sz w:val="21"/>
          <w:szCs w:val="22"/>
        </w:rPr>
      </w:pPr>
      <w:hyperlink w:anchor="_Toc484794852" w:history="1">
        <w:r w:rsidR="008B7761" w:rsidRPr="004C4991">
          <w:rPr>
            <w:rStyle w:val="a7"/>
            <w:bCs/>
            <w:spacing w:val="10"/>
          </w:rPr>
          <w:t xml:space="preserve">1 </w:t>
        </w:r>
        <w:r w:rsidR="008B7761" w:rsidRPr="004C4991">
          <w:rPr>
            <w:rStyle w:val="a7"/>
            <w:rFonts w:hint="eastAsia"/>
            <w:bCs/>
            <w:spacing w:val="10"/>
          </w:rPr>
          <w:t>绪论</w:t>
        </w:r>
        <w:r w:rsidR="008B7761">
          <w:rPr>
            <w:webHidden/>
          </w:rPr>
          <w:tab/>
        </w:r>
        <w:r w:rsidR="008B7761">
          <w:rPr>
            <w:webHidden/>
          </w:rPr>
          <w:fldChar w:fldCharType="begin"/>
        </w:r>
        <w:r w:rsidR="008B7761">
          <w:rPr>
            <w:webHidden/>
          </w:rPr>
          <w:instrText xml:space="preserve"> PAGEREF _Toc484794852 \h </w:instrText>
        </w:r>
        <w:r w:rsidR="008B7761">
          <w:rPr>
            <w:webHidden/>
          </w:rPr>
        </w:r>
        <w:r w:rsidR="008B7761">
          <w:rPr>
            <w:webHidden/>
          </w:rPr>
          <w:fldChar w:fldCharType="separate"/>
        </w:r>
        <w:r w:rsidR="008B7761">
          <w:rPr>
            <w:webHidden/>
          </w:rPr>
          <w:t>1</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53" w:history="1">
        <w:r w:rsidR="008B7761" w:rsidRPr="004C4991">
          <w:rPr>
            <w:rStyle w:val="a7"/>
            <w:rFonts w:ascii="Times New Roman"/>
          </w:rPr>
          <w:t xml:space="preserve">1.1 </w:t>
        </w:r>
        <w:r w:rsidR="008B7761" w:rsidRPr="004C4991">
          <w:rPr>
            <w:rStyle w:val="a7"/>
            <w:rFonts w:ascii="Times New Roman" w:hint="eastAsia"/>
          </w:rPr>
          <w:t>研究目的及意义</w:t>
        </w:r>
        <w:r w:rsidR="008B7761">
          <w:rPr>
            <w:webHidden/>
          </w:rPr>
          <w:tab/>
        </w:r>
        <w:r w:rsidR="008B7761">
          <w:rPr>
            <w:webHidden/>
          </w:rPr>
          <w:fldChar w:fldCharType="begin"/>
        </w:r>
        <w:r w:rsidR="008B7761">
          <w:rPr>
            <w:webHidden/>
          </w:rPr>
          <w:instrText xml:space="preserve"> PAGEREF _Toc484794853 \h </w:instrText>
        </w:r>
        <w:r w:rsidR="008B7761">
          <w:rPr>
            <w:webHidden/>
          </w:rPr>
        </w:r>
        <w:r w:rsidR="008B7761">
          <w:rPr>
            <w:webHidden/>
          </w:rPr>
          <w:fldChar w:fldCharType="separate"/>
        </w:r>
        <w:r w:rsidR="008B7761">
          <w:rPr>
            <w:webHidden/>
          </w:rPr>
          <w:t>1</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54" w:history="1">
        <w:r w:rsidR="008B7761" w:rsidRPr="004C4991">
          <w:rPr>
            <w:rStyle w:val="a7"/>
            <w:rFonts w:ascii="Times New Roman"/>
          </w:rPr>
          <w:t xml:space="preserve">1.2 </w:t>
        </w:r>
        <w:r w:rsidR="008B7761" w:rsidRPr="004C4991">
          <w:rPr>
            <w:rStyle w:val="a7"/>
            <w:rFonts w:ascii="Times New Roman" w:hint="eastAsia"/>
          </w:rPr>
          <w:t>研究现状与发展趋势</w:t>
        </w:r>
        <w:r w:rsidR="008B7761">
          <w:rPr>
            <w:webHidden/>
          </w:rPr>
          <w:tab/>
        </w:r>
        <w:r w:rsidR="008B7761">
          <w:rPr>
            <w:webHidden/>
          </w:rPr>
          <w:fldChar w:fldCharType="begin"/>
        </w:r>
        <w:r w:rsidR="008B7761">
          <w:rPr>
            <w:webHidden/>
          </w:rPr>
          <w:instrText xml:space="preserve"> PAGEREF _Toc484794854 \h </w:instrText>
        </w:r>
        <w:r w:rsidR="008B7761">
          <w:rPr>
            <w:webHidden/>
          </w:rPr>
        </w:r>
        <w:r w:rsidR="008B7761">
          <w:rPr>
            <w:webHidden/>
          </w:rPr>
          <w:fldChar w:fldCharType="separate"/>
        </w:r>
        <w:r w:rsidR="008B7761">
          <w:rPr>
            <w:webHidden/>
          </w:rPr>
          <w:t>2</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55" w:history="1">
        <w:r w:rsidR="008B7761" w:rsidRPr="004C4991">
          <w:rPr>
            <w:rStyle w:val="a7"/>
            <w:rFonts w:ascii="Times New Roman"/>
          </w:rPr>
          <w:t xml:space="preserve">1.3 </w:t>
        </w:r>
        <w:r w:rsidR="008B7761" w:rsidRPr="004C4991">
          <w:rPr>
            <w:rStyle w:val="a7"/>
            <w:rFonts w:ascii="Times New Roman" w:hint="eastAsia"/>
          </w:rPr>
          <w:t>研究内容及解决方案</w:t>
        </w:r>
        <w:r w:rsidR="008B7761">
          <w:rPr>
            <w:webHidden/>
          </w:rPr>
          <w:tab/>
        </w:r>
        <w:r w:rsidR="008B7761">
          <w:rPr>
            <w:webHidden/>
          </w:rPr>
          <w:fldChar w:fldCharType="begin"/>
        </w:r>
        <w:r w:rsidR="008B7761">
          <w:rPr>
            <w:webHidden/>
          </w:rPr>
          <w:instrText xml:space="preserve"> PAGEREF _Toc484794855 \h </w:instrText>
        </w:r>
        <w:r w:rsidR="008B7761">
          <w:rPr>
            <w:webHidden/>
          </w:rPr>
        </w:r>
        <w:r w:rsidR="008B7761">
          <w:rPr>
            <w:webHidden/>
          </w:rPr>
          <w:fldChar w:fldCharType="separate"/>
        </w:r>
        <w:r w:rsidR="008B7761">
          <w:rPr>
            <w:webHidden/>
          </w:rPr>
          <w:t>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56" w:history="1">
        <w:r w:rsidR="008B7761" w:rsidRPr="004C4991">
          <w:rPr>
            <w:rStyle w:val="a7"/>
            <w:rFonts w:eastAsia="黑体"/>
          </w:rPr>
          <w:t>1.3.1</w:t>
        </w:r>
        <w:r w:rsidR="008B7761" w:rsidRPr="004C4991">
          <w:rPr>
            <w:rStyle w:val="a7"/>
            <w:rFonts w:ascii="黑体" w:eastAsia="黑体" w:hAnsi="黑体"/>
          </w:rPr>
          <w:t xml:space="preserve"> </w:t>
        </w:r>
        <w:r w:rsidR="008B7761" w:rsidRPr="004F06AC">
          <w:rPr>
            <w:rStyle w:val="a7"/>
            <w:rFonts w:hint="eastAsia"/>
          </w:rPr>
          <w:t>研究内容</w:t>
        </w:r>
        <w:r w:rsidR="008B7761">
          <w:rPr>
            <w:webHidden/>
          </w:rPr>
          <w:tab/>
        </w:r>
        <w:r w:rsidR="008B7761">
          <w:rPr>
            <w:webHidden/>
          </w:rPr>
          <w:fldChar w:fldCharType="begin"/>
        </w:r>
        <w:r w:rsidR="008B7761">
          <w:rPr>
            <w:webHidden/>
          </w:rPr>
          <w:instrText xml:space="preserve"> PAGEREF _Toc484794856 \h </w:instrText>
        </w:r>
        <w:r w:rsidR="008B7761">
          <w:rPr>
            <w:webHidden/>
          </w:rPr>
        </w:r>
        <w:r w:rsidR="008B7761">
          <w:rPr>
            <w:webHidden/>
          </w:rPr>
          <w:fldChar w:fldCharType="separate"/>
        </w:r>
        <w:r w:rsidR="008B7761">
          <w:rPr>
            <w:webHidden/>
          </w:rPr>
          <w:t>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57" w:history="1">
        <w:r w:rsidR="008B7761" w:rsidRPr="004C4991">
          <w:rPr>
            <w:rStyle w:val="a7"/>
          </w:rPr>
          <w:t xml:space="preserve">1.3.2 </w:t>
        </w:r>
        <w:r w:rsidR="008B7761" w:rsidRPr="004F06AC">
          <w:rPr>
            <w:rStyle w:val="a7"/>
            <w:rFonts w:hint="eastAsia"/>
          </w:rPr>
          <w:t>研究方案</w:t>
        </w:r>
        <w:r w:rsidR="008B7761">
          <w:rPr>
            <w:webHidden/>
          </w:rPr>
          <w:tab/>
        </w:r>
        <w:r w:rsidR="008B7761">
          <w:rPr>
            <w:webHidden/>
          </w:rPr>
          <w:fldChar w:fldCharType="begin"/>
        </w:r>
        <w:r w:rsidR="008B7761">
          <w:rPr>
            <w:webHidden/>
          </w:rPr>
          <w:instrText xml:space="preserve"> PAGEREF _Toc484794857 \h </w:instrText>
        </w:r>
        <w:r w:rsidR="008B7761">
          <w:rPr>
            <w:webHidden/>
          </w:rPr>
        </w:r>
        <w:r w:rsidR="008B7761">
          <w:rPr>
            <w:webHidden/>
          </w:rPr>
          <w:fldChar w:fldCharType="separate"/>
        </w:r>
        <w:r w:rsidR="008B7761">
          <w:rPr>
            <w:webHidden/>
          </w:rPr>
          <w:t>4</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58" w:history="1">
        <w:r w:rsidR="008B7761" w:rsidRPr="004C4991">
          <w:rPr>
            <w:rStyle w:val="a7"/>
            <w:rFonts w:ascii="Times New Roman"/>
          </w:rPr>
          <w:t xml:space="preserve">1.4 </w:t>
        </w:r>
        <w:r w:rsidR="008B7761" w:rsidRPr="004C4991">
          <w:rPr>
            <w:rStyle w:val="a7"/>
            <w:rFonts w:ascii="Times New Roman" w:hint="eastAsia"/>
          </w:rPr>
          <w:t>论文组织结构</w:t>
        </w:r>
        <w:r w:rsidR="008B7761">
          <w:rPr>
            <w:webHidden/>
          </w:rPr>
          <w:tab/>
        </w:r>
        <w:r w:rsidR="008B7761">
          <w:rPr>
            <w:webHidden/>
          </w:rPr>
          <w:fldChar w:fldCharType="begin"/>
        </w:r>
        <w:r w:rsidR="008B7761">
          <w:rPr>
            <w:webHidden/>
          </w:rPr>
          <w:instrText xml:space="preserve"> PAGEREF _Toc484794858 \h </w:instrText>
        </w:r>
        <w:r w:rsidR="008B7761">
          <w:rPr>
            <w:webHidden/>
          </w:rPr>
        </w:r>
        <w:r w:rsidR="008B7761">
          <w:rPr>
            <w:webHidden/>
          </w:rPr>
          <w:fldChar w:fldCharType="separate"/>
        </w:r>
        <w:r w:rsidR="008B7761">
          <w:rPr>
            <w:webHidden/>
          </w:rPr>
          <w:t>4</w:t>
        </w:r>
        <w:r w:rsidR="008B7761">
          <w:rPr>
            <w:webHidden/>
          </w:rPr>
          <w:fldChar w:fldCharType="end"/>
        </w:r>
      </w:hyperlink>
    </w:p>
    <w:p w:rsidR="008B7761" w:rsidRDefault="00827428">
      <w:pPr>
        <w:pStyle w:val="11"/>
        <w:rPr>
          <w:rFonts w:asciiTheme="minorHAnsi" w:eastAsiaTheme="minorEastAsia" w:hAnsiTheme="minorHAnsi" w:cstheme="minorBidi"/>
          <w:b w:val="0"/>
          <w:kern w:val="2"/>
          <w:sz w:val="21"/>
          <w:szCs w:val="22"/>
        </w:rPr>
      </w:pPr>
      <w:hyperlink w:anchor="_Toc484794859" w:history="1">
        <w:r w:rsidR="008B7761" w:rsidRPr="004C4991">
          <w:rPr>
            <w:rStyle w:val="a7"/>
            <w:bCs/>
            <w:spacing w:val="10"/>
          </w:rPr>
          <w:t xml:space="preserve">2 </w:t>
        </w:r>
        <w:r w:rsidR="008B7761" w:rsidRPr="004C4991">
          <w:rPr>
            <w:rStyle w:val="a7"/>
            <w:rFonts w:hint="eastAsia"/>
            <w:bCs/>
            <w:spacing w:val="10"/>
          </w:rPr>
          <w:t>需求分析</w:t>
        </w:r>
        <w:r w:rsidR="008B7761">
          <w:rPr>
            <w:webHidden/>
          </w:rPr>
          <w:tab/>
        </w:r>
        <w:r w:rsidR="008B7761">
          <w:rPr>
            <w:webHidden/>
          </w:rPr>
          <w:fldChar w:fldCharType="begin"/>
        </w:r>
        <w:r w:rsidR="008B7761">
          <w:rPr>
            <w:webHidden/>
          </w:rPr>
          <w:instrText xml:space="preserve"> PAGEREF _Toc484794859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0" w:history="1">
        <w:r w:rsidR="008B7761" w:rsidRPr="004C4991">
          <w:rPr>
            <w:rStyle w:val="a7"/>
            <w:rFonts w:ascii="Times New Roman"/>
          </w:rPr>
          <w:t xml:space="preserve">2.1 </w:t>
        </w:r>
        <w:r w:rsidR="008B7761" w:rsidRPr="004C4991">
          <w:rPr>
            <w:rStyle w:val="a7"/>
            <w:rFonts w:ascii="Times New Roman" w:hint="eastAsia"/>
          </w:rPr>
          <w:t>现系统概述</w:t>
        </w:r>
        <w:r w:rsidR="008B7761">
          <w:rPr>
            <w:webHidden/>
          </w:rPr>
          <w:tab/>
        </w:r>
        <w:r w:rsidR="008B7761">
          <w:rPr>
            <w:webHidden/>
          </w:rPr>
          <w:fldChar w:fldCharType="begin"/>
        </w:r>
        <w:r w:rsidR="008B7761">
          <w:rPr>
            <w:webHidden/>
          </w:rPr>
          <w:instrText xml:space="preserve"> PAGEREF _Toc484794860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1" w:history="1">
        <w:r w:rsidR="008B7761" w:rsidRPr="004C4991">
          <w:rPr>
            <w:rStyle w:val="a7"/>
            <w:rFonts w:ascii="Times New Roman"/>
          </w:rPr>
          <w:t xml:space="preserve">2.2 </w:t>
        </w:r>
        <w:r w:rsidR="008B7761" w:rsidRPr="004C4991">
          <w:rPr>
            <w:rStyle w:val="a7"/>
            <w:rFonts w:ascii="Times New Roman" w:hint="eastAsia"/>
          </w:rPr>
          <w:t>业务流程分析</w:t>
        </w:r>
        <w:r w:rsidR="008B7761">
          <w:rPr>
            <w:webHidden/>
          </w:rPr>
          <w:tab/>
        </w:r>
        <w:r w:rsidR="008B7761">
          <w:rPr>
            <w:webHidden/>
          </w:rPr>
          <w:fldChar w:fldCharType="begin"/>
        </w:r>
        <w:r w:rsidR="008B7761">
          <w:rPr>
            <w:webHidden/>
          </w:rPr>
          <w:instrText xml:space="preserve"> PAGEREF _Toc484794861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62" w:history="1">
        <w:r w:rsidR="008B7761" w:rsidRPr="004C4991">
          <w:rPr>
            <w:rStyle w:val="a7"/>
          </w:rPr>
          <w:t xml:space="preserve">2.2.1 </w:t>
        </w:r>
        <w:r w:rsidR="008B7761" w:rsidRPr="004F06AC">
          <w:rPr>
            <w:rStyle w:val="a7"/>
            <w:rFonts w:hint="eastAsia"/>
          </w:rPr>
          <w:t>组织机构及业务范围分析</w:t>
        </w:r>
        <w:r w:rsidR="008B7761">
          <w:rPr>
            <w:webHidden/>
          </w:rPr>
          <w:tab/>
        </w:r>
        <w:r w:rsidR="008B7761">
          <w:rPr>
            <w:webHidden/>
          </w:rPr>
          <w:fldChar w:fldCharType="begin"/>
        </w:r>
        <w:r w:rsidR="008B7761">
          <w:rPr>
            <w:webHidden/>
          </w:rPr>
          <w:instrText xml:space="preserve"> PAGEREF _Toc484794862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63" w:history="1">
        <w:r w:rsidR="008B7761" w:rsidRPr="004C4991">
          <w:rPr>
            <w:rStyle w:val="a7"/>
          </w:rPr>
          <w:t xml:space="preserve">2.2.2 </w:t>
        </w:r>
        <w:r w:rsidR="008B7761" w:rsidRPr="004C4991">
          <w:rPr>
            <w:rStyle w:val="a7"/>
            <w:rFonts w:hint="eastAsia"/>
          </w:rPr>
          <w:t>业务流程描述</w:t>
        </w:r>
        <w:r w:rsidR="008B7761">
          <w:rPr>
            <w:webHidden/>
          </w:rPr>
          <w:tab/>
        </w:r>
        <w:r w:rsidR="008B7761">
          <w:rPr>
            <w:webHidden/>
          </w:rPr>
          <w:fldChar w:fldCharType="begin"/>
        </w:r>
        <w:r w:rsidR="008B7761">
          <w:rPr>
            <w:webHidden/>
          </w:rPr>
          <w:instrText xml:space="preserve"> PAGEREF _Toc484794863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4" w:history="1">
        <w:r w:rsidR="008B7761" w:rsidRPr="004C4991">
          <w:rPr>
            <w:rStyle w:val="a7"/>
            <w:rFonts w:ascii="Times New Roman"/>
          </w:rPr>
          <w:t xml:space="preserve">2.3 </w:t>
        </w:r>
        <w:r w:rsidR="008B7761" w:rsidRPr="004C4991">
          <w:rPr>
            <w:rStyle w:val="a7"/>
            <w:rFonts w:ascii="Times New Roman" w:hint="eastAsia"/>
          </w:rPr>
          <w:t>系统目标</w:t>
        </w:r>
        <w:r w:rsidR="008B7761">
          <w:rPr>
            <w:webHidden/>
          </w:rPr>
          <w:tab/>
        </w:r>
        <w:r w:rsidR="008B7761">
          <w:rPr>
            <w:webHidden/>
          </w:rPr>
          <w:fldChar w:fldCharType="begin"/>
        </w:r>
        <w:r w:rsidR="008B7761">
          <w:rPr>
            <w:webHidden/>
          </w:rPr>
          <w:instrText xml:space="preserve"> PAGEREF _Toc484794864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65" w:history="1">
        <w:r w:rsidR="008B7761" w:rsidRPr="004C4991">
          <w:rPr>
            <w:rStyle w:val="a7"/>
          </w:rPr>
          <w:t xml:space="preserve">2.3.1 </w:t>
        </w:r>
        <w:r w:rsidR="008B7761" w:rsidRPr="004F06AC">
          <w:rPr>
            <w:rStyle w:val="a7"/>
            <w:rFonts w:hint="eastAsia"/>
          </w:rPr>
          <w:t>总体目标</w:t>
        </w:r>
        <w:r w:rsidR="008B7761">
          <w:rPr>
            <w:webHidden/>
          </w:rPr>
          <w:tab/>
        </w:r>
        <w:r w:rsidR="008B7761">
          <w:rPr>
            <w:webHidden/>
          </w:rPr>
          <w:fldChar w:fldCharType="begin"/>
        </w:r>
        <w:r w:rsidR="008B7761">
          <w:rPr>
            <w:webHidden/>
          </w:rPr>
          <w:instrText xml:space="preserve"> PAGEREF _Toc484794865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66" w:history="1">
        <w:r w:rsidR="008B7761" w:rsidRPr="004C4991">
          <w:rPr>
            <w:rStyle w:val="a7"/>
          </w:rPr>
          <w:t xml:space="preserve">2.3.2 </w:t>
        </w:r>
        <w:r w:rsidR="008B7761" w:rsidRPr="004F06AC">
          <w:rPr>
            <w:rStyle w:val="a7"/>
            <w:rFonts w:hint="eastAsia"/>
          </w:rPr>
          <w:t>具体目标</w:t>
        </w:r>
        <w:r w:rsidR="008B7761">
          <w:rPr>
            <w:webHidden/>
          </w:rPr>
          <w:tab/>
        </w:r>
        <w:r w:rsidR="008B7761">
          <w:rPr>
            <w:webHidden/>
          </w:rPr>
          <w:fldChar w:fldCharType="begin"/>
        </w:r>
        <w:r w:rsidR="008B7761">
          <w:rPr>
            <w:webHidden/>
          </w:rPr>
          <w:instrText xml:space="preserve"> PAGEREF _Toc484794866 \h </w:instrText>
        </w:r>
        <w:r w:rsidR="008B7761">
          <w:rPr>
            <w:webHidden/>
          </w:rPr>
        </w:r>
        <w:r w:rsidR="008B7761">
          <w:rPr>
            <w:webHidden/>
          </w:rPr>
          <w:fldChar w:fldCharType="separate"/>
        </w:r>
        <w:r w:rsidR="008B7761">
          <w:rPr>
            <w:webHidden/>
          </w:rPr>
          <w:t>7</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7" w:history="1">
        <w:r w:rsidR="008B7761" w:rsidRPr="004C4991">
          <w:rPr>
            <w:rStyle w:val="a7"/>
            <w:rFonts w:ascii="Times New Roman"/>
          </w:rPr>
          <w:t xml:space="preserve">2.4 </w:t>
        </w:r>
        <w:r w:rsidR="008B7761" w:rsidRPr="004C4991">
          <w:rPr>
            <w:rStyle w:val="a7"/>
            <w:rFonts w:ascii="Times New Roman" w:hint="eastAsia"/>
          </w:rPr>
          <w:t>系统功能建模</w:t>
        </w:r>
        <w:r w:rsidR="008B7761">
          <w:rPr>
            <w:webHidden/>
          </w:rPr>
          <w:tab/>
        </w:r>
        <w:r w:rsidR="008B7761">
          <w:rPr>
            <w:webHidden/>
          </w:rPr>
          <w:fldChar w:fldCharType="begin"/>
        </w:r>
        <w:r w:rsidR="008B7761">
          <w:rPr>
            <w:webHidden/>
          </w:rPr>
          <w:instrText xml:space="preserve"> PAGEREF _Toc484794867 \h </w:instrText>
        </w:r>
        <w:r w:rsidR="008B7761">
          <w:rPr>
            <w:webHidden/>
          </w:rPr>
        </w:r>
        <w:r w:rsidR="008B7761">
          <w:rPr>
            <w:webHidden/>
          </w:rPr>
          <w:fldChar w:fldCharType="separate"/>
        </w:r>
        <w:r w:rsidR="008B7761">
          <w:rPr>
            <w:webHidden/>
          </w:rPr>
          <w:t>9</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8" w:history="1">
        <w:r w:rsidR="008B7761" w:rsidRPr="004C4991">
          <w:rPr>
            <w:rStyle w:val="a7"/>
            <w:rFonts w:ascii="Times New Roman"/>
          </w:rPr>
          <w:t xml:space="preserve">2.5 </w:t>
        </w:r>
        <w:r w:rsidR="008B7761" w:rsidRPr="004C4991">
          <w:rPr>
            <w:rStyle w:val="a7"/>
            <w:rFonts w:ascii="Times New Roman" w:hint="eastAsia"/>
          </w:rPr>
          <w:t>系统数据建模</w:t>
        </w:r>
        <w:r w:rsidR="008B7761">
          <w:rPr>
            <w:webHidden/>
          </w:rPr>
          <w:tab/>
        </w:r>
        <w:r w:rsidR="008B7761">
          <w:rPr>
            <w:webHidden/>
          </w:rPr>
          <w:fldChar w:fldCharType="begin"/>
        </w:r>
        <w:r w:rsidR="008B7761">
          <w:rPr>
            <w:webHidden/>
          </w:rPr>
          <w:instrText xml:space="preserve"> PAGEREF _Toc484794868 \h </w:instrText>
        </w:r>
        <w:r w:rsidR="008B7761">
          <w:rPr>
            <w:webHidden/>
          </w:rPr>
        </w:r>
        <w:r w:rsidR="008B7761">
          <w:rPr>
            <w:webHidden/>
          </w:rPr>
          <w:fldChar w:fldCharType="separate"/>
        </w:r>
        <w:r w:rsidR="008B7761">
          <w:rPr>
            <w:webHidden/>
          </w:rPr>
          <w:t>12</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69" w:history="1">
        <w:r w:rsidR="008B7761" w:rsidRPr="004C4991">
          <w:rPr>
            <w:rStyle w:val="a7"/>
            <w:rFonts w:ascii="Times New Roman"/>
          </w:rPr>
          <w:t xml:space="preserve">2.6 </w:t>
        </w:r>
        <w:r w:rsidR="008B7761" w:rsidRPr="004C4991">
          <w:rPr>
            <w:rStyle w:val="a7"/>
            <w:rFonts w:ascii="Times New Roman" w:hint="eastAsia"/>
          </w:rPr>
          <w:t>数据字典</w:t>
        </w:r>
        <w:r w:rsidR="008B7761">
          <w:rPr>
            <w:webHidden/>
          </w:rPr>
          <w:tab/>
        </w:r>
        <w:r w:rsidR="008B7761">
          <w:rPr>
            <w:webHidden/>
          </w:rPr>
          <w:fldChar w:fldCharType="begin"/>
        </w:r>
        <w:r w:rsidR="008B7761">
          <w:rPr>
            <w:webHidden/>
          </w:rPr>
          <w:instrText xml:space="preserve"> PAGEREF _Toc484794869 \h </w:instrText>
        </w:r>
        <w:r w:rsidR="008B7761">
          <w:rPr>
            <w:webHidden/>
          </w:rPr>
        </w:r>
        <w:r w:rsidR="008B7761">
          <w:rPr>
            <w:webHidden/>
          </w:rPr>
          <w:fldChar w:fldCharType="separate"/>
        </w:r>
        <w:r w:rsidR="008B7761">
          <w:rPr>
            <w:webHidden/>
          </w:rPr>
          <w:t>12</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0" w:history="1">
        <w:r w:rsidR="008B7761" w:rsidRPr="004C4991">
          <w:rPr>
            <w:rStyle w:val="a7"/>
            <w:rFonts w:ascii="Times New Roman"/>
          </w:rPr>
          <w:t xml:space="preserve">2.7 </w:t>
        </w:r>
        <w:r w:rsidR="008B7761" w:rsidRPr="004C4991">
          <w:rPr>
            <w:rStyle w:val="a7"/>
            <w:rFonts w:ascii="Times New Roman" w:hint="eastAsia"/>
          </w:rPr>
          <w:t>系统非功能需求</w:t>
        </w:r>
        <w:r w:rsidR="008B7761">
          <w:rPr>
            <w:webHidden/>
          </w:rPr>
          <w:tab/>
        </w:r>
        <w:r w:rsidR="008B7761">
          <w:rPr>
            <w:webHidden/>
          </w:rPr>
          <w:fldChar w:fldCharType="begin"/>
        </w:r>
        <w:r w:rsidR="008B7761">
          <w:rPr>
            <w:webHidden/>
          </w:rPr>
          <w:instrText xml:space="preserve"> PAGEREF _Toc484794870 \h </w:instrText>
        </w:r>
        <w:r w:rsidR="008B7761">
          <w:rPr>
            <w:webHidden/>
          </w:rPr>
        </w:r>
        <w:r w:rsidR="008B7761">
          <w:rPr>
            <w:webHidden/>
          </w:rPr>
          <w:fldChar w:fldCharType="separate"/>
        </w:r>
        <w:r w:rsidR="008B7761">
          <w:rPr>
            <w:webHidden/>
          </w:rPr>
          <w:t>14</w:t>
        </w:r>
        <w:r w:rsidR="008B7761">
          <w:rPr>
            <w:webHidden/>
          </w:rPr>
          <w:fldChar w:fldCharType="end"/>
        </w:r>
      </w:hyperlink>
    </w:p>
    <w:p w:rsidR="008B7761" w:rsidRDefault="00827428">
      <w:pPr>
        <w:pStyle w:val="11"/>
        <w:rPr>
          <w:rFonts w:asciiTheme="minorHAnsi" w:eastAsiaTheme="minorEastAsia" w:hAnsiTheme="minorHAnsi" w:cstheme="minorBidi"/>
          <w:b w:val="0"/>
          <w:kern w:val="2"/>
          <w:sz w:val="21"/>
          <w:szCs w:val="22"/>
        </w:rPr>
      </w:pPr>
      <w:hyperlink w:anchor="_Toc484794871" w:history="1">
        <w:r w:rsidR="008B7761" w:rsidRPr="004C4991">
          <w:rPr>
            <w:rStyle w:val="a7"/>
            <w:bCs/>
            <w:spacing w:val="10"/>
          </w:rPr>
          <w:t xml:space="preserve">3 </w:t>
        </w:r>
        <w:r w:rsidR="008B7761" w:rsidRPr="004C4991">
          <w:rPr>
            <w:rStyle w:val="a7"/>
            <w:rFonts w:hint="eastAsia"/>
            <w:bCs/>
            <w:spacing w:val="10"/>
          </w:rPr>
          <w:t>概要设计</w:t>
        </w:r>
        <w:r w:rsidR="008B7761">
          <w:rPr>
            <w:webHidden/>
          </w:rPr>
          <w:tab/>
        </w:r>
        <w:r w:rsidR="008B7761">
          <w:rPr>
            <w:webHidden/>
          </w:rPr>
          <w:fldChar w:fldCharType="begin"/>
        </w:r>
        <w:r w:rsidR="008B7761">
          <w:rPr>
            <w:webHidden/>
          </w:rPr>
          <w:instrText xml:space="preserve"> PAGEREF _Toc484794871 \h </w:instrText>
        </w:r>
        <w:r w:rsidR="008B7761">
          <w:rPr>
            <w:webHidden/>
          </w:rPr>
        </w:r>
        <w:r w:rsidR="008B7761">
          <w:rPr>
            <w:webHidden/>
          </w:rPr>
          <w:fldChar w:fldCharType="separate"/>
        </w:r>
        <w:r w:rsidR="008B7761">
          <w:rPr>
            <w:webHidden/>
          </w:rPr>
          <w:t>15</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2" w:history="1">
        <w:r w:rsidR="008B7761" w:rsidRPr="004C4991">
          <w:rPr>
            <w:rStyle w:val="a7"/>
            <w:rFonts w:ascii="Times New Roman"/>
          </w:rPr>
          <w:t xml:space="preserve">3.1 </w:t>
        </w:r>
        <w:r w:rsidR="008B7761" w:rsidRPr="004C4991">
          <w:rPr>
            <w:rStyle w:val="a7"/>
            <w:rFonts w:ascii="Times New Roman" w:hint="eastAsia"/>
          </w:rPr>
          <w:t>体系结构设计</w:t>
        </w:r>
        <w:r w:rsidR="008B7761">
          <w:rPr>
            <w:webHidden/>
          </w:rPr>
          <w:tab/>
        </w:r>
        <w:r w:rsidR="008B7761">
          <w:rPr>
            <w:webHidden/>
          </w:rPr>
          <w:fldChar w:fldCharType="begin"/>
        </w:r>
        <w:r w:rsidR="008B7761">
          <w:rPr>
            <w:webHidden/>
          </w:rPr>
          <w:instrText xml:space="preserve"> PAGEREF _Toc484794872 \h </w:instrText>
        </w:r>
        <w:r w:rsidR="008B7761">
          <w:rPr>
            <w:webHidden/>
          </w:rPr>
        </w:r>
        <w:r w:rsidR="008B7761">
          <w:rPr>
            <w:webHidden/>
          </w:rPr>
          <w:fldChar w:fldCharType="separate"/>
        </w:r>
        <w:r w:rsidR="008B7761">
          <w:rPr>
            <w:webHidden/>
          </w:rPr>
          <w:t>15</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3" w:history="1">
        <w:r w:rsidR="008B7761" w:rsidRPr="004C4991">
          <w:rPr>
            <w:rStyle w:val="a7"/>
            <w:rFonts w:ascii="Times New Roman"/>
          </w:rPr>
          <w:t xml:space="preserve">3.2 </w:t>
        </w:r>
        <w:r w:rsidR="008B7761" w:rsidRPr="004C4991">
          <w:rPr>
            <w:rStyle w:val="a7"/>
            <w:rFonts w:ascii="Times New Roman" w:hint="eastAsia"/>
          </w:rPr>
          <w:t>数据库设计</w:t>
        </w:r>
        <w:r w:rsidR="008B7761">
          <w:rPr>
            <w:webHidden/>
          </w:rPr>
          <w:tab/>
        </w:r>
        <w:r w:rsidR="008B7761">
          <w:rPr>
            <w:webHidden/>
          </w:rPr>
          <w:fldChar w:fldCharType="begin"/>
        </w:r>
        <w:r w:rsidR="008B7761">
          <w:rPr>
            <w:webHidden/>
          </w:rPr>
          <w:instrText xml:space="preserve"> PAGEREF _Toc484794873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74" w:history="1">
        <w:r w:rsidR="008B7761" w:rsidRPr="004C4991">
          <w:rPr>
            <w:rStyle w:val="a7"/>
          </w:rPr>
          <w:t xml:space="preserve">3.2.1 </w:t>
        </w:r>
        <w:r w:rsidR="008B7761" w:rsidRPr="004F06AC">
          <w:rPr>
            <w:rStyle w:val="a7"/>
            <w:rFonts w:hint="eastAsia"/>
          </w:rPr>
          <w:t>关系模式设计原则及方法</w:t>
        </w:r>
        <w:r w:rsidR="008B7761">
          <w:rPr>
            <w:webHidden/>
          </w:rPr>
          <w:tab/>
        </w:r>
        <w:r w:rsidR="008B7761">
          <w:rPr>
            <w:webHidden/>
          </w:rPr>
          <w:fldChar w:fldCharType="begin"/>
        </w:r>
        <w:r w:rsidR="008B7761">
          <w:rPr>
            <w:webHidden/>
          </w:rPr>
          <w:instrText xml:space="preserve"> PAGEREF _Toc484794874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75" w:history="1">
        <w:r w:rsidR="008B7761" w:rsidRPr="004C4991">
          <w:rPr>
            <w:rStyle w:val="a7"/>
          </w:rPr>
          <w:t xml:space="preserve">3.2.2 </w:t>
        </w:r>
        <w:r w:rsidR="008B7761" w:rsidRPr="004F06AC">
          <w:rPr>
            <w:rStyle w:val="a7"/>
            <w:rFonts w:hint="eastAsia"/>
          </w:rPr>
          <w:t>关系模式设计</w:t>
        </w:r>
        <w:r w:rsidR="008B7761">
          <w:rPr>
            <w:webHidden/>
          </w:rPr>
          <w:tab/>
        </w:r>
        <w:r w:rsidR="008B7761">
          <w:rPr>
            <w:webHidden/>
          </w:rPr>
          <w:fldChar w:fldCharType="begin"/>
        </w:r>
        <w:r w:rsidR="008B7761">
          <w:rPr>
            <w:webHidden/>
          </w:rPr>
          <w:instrText xml:space="preserve"> PAGEREF _Toc484794875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76" w:history="1">
        <w:r w:rsidR="008B7761" w:rsidRPr="004C4991">
          <w:rPr>
            <w:rStyle w:val="a7"/>
          </w:rPr>
          <w:t xml:space="preserve">3.2.3 </w:t>
        </w:r>
        <w:r w:rsidR="008B7761" w:rsidRPr="004F06AC">
          <w:rPr>
            <w:rStyle w:val="a7"/>
            <w:rFonts w:hint="eastAsia"/>
          </w:rPr>
          <w:t>物理数据库设计</w:t>
        </w:r>
        <w:r w:rsidR="008B7761">
          <w:rPr>
            <w:webHidden/>
          </w:rPr>
          <w:tab/>
        </w:r>
        <w:r w:rsidR="008B7761">
          <w:rPr>
            <w:webHidden/>
          </w:rPr>
          <w:fldChar w:fldCharType="begin"/>
        </w:r>
        <w:r w:rsidR="008B7761">
          <w:rPr>
            <w:webHidden/>
          </w:rPr>
          <w:instrText xml:space="preserve"> PAGEREF _Toc484794876 \h </w:instrText>
        </w:r>
        <w:r w:rsidR="008B7761">
          <w:rPr>
            <w:webHidden/>
          </w:rPr>
        </w:r>
        <w:r w:rsidR="008B7761">
          <w:rPr>
            <w:webHidden/>
          </w:rPr>
          <w:fldChar w:fldCharType="separate"/>
        </w:r>
        <w:r w:rsidR="008B7761">
          <w:rPr>
            <w:webHidden/>
          </w:rPr>
          <w:t>18</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7" w:history="1">
        <w:r w:rsidR="008B7761" w:rsidRPr="004C4991">
          <w:rPr>
            <w:rStyle w:val="a7"/>
            <w:rFonts w:ascii="Times New Roman"/>
          </w:rPr>
          <w:t xml:space="preserve">3.3 </w:t>
        </w:r>
        <w:r w:rsidR="008B7761" w:rsidRPr="004C4991">
          <w:rPr>
            <w:rStyle w:val="a7"/>
            <w:rFonts w:ascii="Times New Roman" w:hint="eastAsia"/>
          </w:rPr>
          <w:t>功能设计</w:t>
        </w:r>
        <w:r w:rsidR="008B7761">
          <w:rPr>
            <w:webHidden/>
          </w:rPr>
          <w:tab/>
        </w:r>
        <w:r w:rsidR="008B7761">
          <w:rPr>
            <w:webHidden/>
          </w:rPr>
          <w:fldChar w:fldCharType="begin"/>
        </w:r>
        <w:r w:rsidR="008B7761">
          <w:rPr>
            <w:webHidden/>
          </w:rPr>
          <w:instrText xml:space="preserve"> PAGEREF _Toc484794877 \h </w:instrText>
        </w:r>
        <w:r w:rsidR="008B7761">
          <w:rPr>
            <w:webHidden/>
          </w:rPr>
        </w:r>
        <w:r w:rsidR="008B7761">
          <w:rPr>
            <w:webHidden/>
          </w:rPr>
          <w:fldChar w:fldCharType="separate"/>
        </w:r>
        <w:r w:rsidR="008B7761">
          <w:rPr>
            <w:webHidden/>
          </w:rPr>
          <w:t>20</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8" w:history="1">
        <w:r w:rsidR="008B7761" w:rsidRPr="004C4991">
          <w:rPr>
            <w:rStyle w:val="a7"/>
            <w:rFonts w:ascii="Times New Roman"/>
          </w:rPr>
          <w:t xml:space="preserve">3.5 </w:t>
        </w:r>
        <w:r w:rsidR="008B7761" w:rsidRPr="004C4991">
          <w:rPr>
            <w:rStyle w:val="a7"/>
            <w:rFonts w:ascii="Times New Roman" w:hint="eastAsia"/>
          </w:rPr>
          <w:t>代码设计原则</w:t>
        </w:r>
        <w:r w:rsidR="008B7761">
          <w:rPr>
            <w:webHidden/>
          </w:rPr>
          <w:tab/>
        </w:r>
        <w:r w:rsidR="008B7761">
          <w:rPr>
            <w:webHidden/>
          </w:rPr>
          <w:fldChar w:fldCharType="begin"/>
        </w:r>
        <w:r w:rsidR="008B7761">
          <w:rPr>
            <w:webHidden/>
          </w:rPr>
          <w:instrText xml:space="preserve"> PAGEREF _Toc484794878 \h </w:instrText>
        </w:r>
        <w:r w:rsidR="008B7761">
          <w:rPr>
            <w:webHidden/>
          </w:rPr>
        </w:r>
        <w:r w:rsidR="008B7761">
          <w:rPr>
            <w:webHidden/>
          </w:rPr>
          <w:fldChar w:fldCharType="separate"/>
        </w:r>
        <w:r w:rsidR="008B7761">
          <w:rPr>
            <w:webHidden/>
          </w:rPr>
          <w:t>22</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79" w:history="1">
        <w:r w:rsidR="008B7761" w:rsidRPr="004C4991">
          <w:rPr>
            <w:rStyle w:val="a7"/>
            <w:rFonts w:ascii="Times New Roman"/>
          </w:rPr>
          <w:t xml:space="preserve">3.6 </w:t>
        </w:r>
        <w:r w:rsidR="008B7761" w:rsidRPr="004C4991">
          <w:rPr>
            <w:rStyle w:val="a7"/>
            <w:rFonts w:ascii="Times New Roman" w:hint="eastAsia"/>
          </w:rPr>
          <w:t>运行环境</w:t>
        </w:r>
        <w:r w:rsidR="008B7761">
          <w:rPr>
            <w:webHidden/>
          </w:rPr>
          <w:tab/>
        </w:r>
        <w:r w:rsidR="008B7761">
          <w:rPr>
            <w:webHidden/>
          </w:rPr>
          <w:fldChar w:fldCharType="begin"/>
        </w:r>
        <w:r w:rsidR="008B7761">
          <w:rPr>
            <w:webHidden/>
          </w:rPr>
          <w:instrText xml:space="preserve"> PAGEREF _Toc484794879 \h </w:instrText>
        </w:r>
        <w:r w:rsidR="008B7761">
          <w:rPr>
            <w:webHidden/>
          </w:rPr>
        </w:r>
        <w:r w:rsidR="008B7761">
          <w:rPr>
            <w:webHidden/>
          </w:rPr>
          <w:fldChar w:fldCharType="separate"/>
        </w:r>
        <w:r w:rsidR="008B7761">
          <w:rPr>
            <w:webHidden/>
          </w:rPr>
          <w:t>22</w:t>
        </w:r>
        <w:r w:rsidR="008B7761">
          <w:rPr>
            <w:webHidden/>
          </w:rPr>
          <w:fldChar w:fldCharType="end"/>
        </w:r>
      </w:hyperlink>
    </w:p>
    <w:p w:rsidR="008B7761" w:rsidRDefault="00827428">
      <w:pPr>
        <w:pStyle w:val="11"/>
        <w:rPr>
          <w:rFonts w:asciiTheme="minorHAnsi" w:eastAsiaTheme="minorEastAsia" w:hAnsiTheme="minorHAnsi" w:cstheme="minorBidi"/>
          <w:b w:val="0"/>
          <w:kern w:val="2"/>
          <w:sz w:val="21"/>
          <w:szCs w:val="22"/>
        </w:rPr>
      </w:pPr>
      <w:hyperlink w:anchor="_Toc484794880" w:history="1">
        <w:r w:rsidR="008B7761" w:rsidRPr="004C4991">
          <w:rPr>
            <w:rStyle w:val="a7"/>
            <w:bCs/>
            <w:spacing w:val="10"/>
          </w:rPr>
          <w:t xml:space="preserve">4 </w:t>
        </w:r>
        <w:r w:rsidR="008B7761" w:rsidRPr="004C4991">
          <w:rPr>
            <w:rStyle w:val="a7"/>
            <w:rFonts w:hint="eastAsia"/>
            <w:bCs/>
            <w:spacing w:val="10"/>
          </w:rPr>
          <w:t>详细设计</w:t>
        </w:r>
        <w:r w:rsidR="008B7761">
          <w:rPr>
            <w:webHidden/>
          </w:rPr>
          <w:tab/>
        </w:r>
        <w:r w:rsidR="008B7761">
          <w:rPr>
            <w:webHidden/>
          </w:rPr>
          <w:fldChar w:fldCharType="begin"/>
        </w:r>
        <w:r w:rsidR="008B7761">
          <w:rPr>
            <w:webHidden/>
          </w:rPr>
          <w:instrText xml:space="preserve"> PAGEREF _Toc484794880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81" w:history="1">
        <w:r w:rsidR="008B7761" w:rsidRPr="004C4991">
          <w:rPr>
            <w:rStyle w:val="a7"/>
            <w:rFonts w:ascii="Times New Roman"/>
          </w:rPr>
          <w:t>4.1</w:t>
        </w:r>
        <w:r w:rsidR="00291895">
          <w:rPr>
            <w:rStyle w:val="a7"/>
            <w:rFonts w:ascii="Times New Roman"/>
          </w:rPr>
          <w:t xml:space="preserve"> </w:t>
        </w:r>
        <w:r w:rsidR="008B7761" w:rsidRPr="004C4991">
          <w:rPr>
            <w:rStyle w:val="a7"/>
            <w:rFonts w:ascii="Times New Roman" w:hint="eastAsia"/>
          </w:rPr>
          <w:t>数据库封装模块</w:t>
        </w:r>
        <w:r w:rsidR="008B7761">
          <w:rPr>
            <w:webHidden/>
          </w:rPr>
          <w:tab/>
        </w:r>
        <w:r w:rsidR="008B7761">
          <w:rPr>
            <w:webHidden/>
          </w:rPr>
          <w:fldChar w:fldCharType="begin"/>
        </w:r>
        <w:r w:rsidR="008B7761">
          <w:rPr>
            <w:webHidden/>
          </w:rPr>
          <w:instrText xml:space="preserve"> PAGEREF _Toc484794881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2" w:history="1">
        <w:r w:rsidR="008B7761" w:rsidRPr="004C4991">
          <w:rPr>
            <w:rStyle w:val="a7"/>
          </w:rPr>
          <w:t xml:space="preserve">4.1.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2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3" w:history="1">
        <w:r w:rsidR="008B7761" w:rsidRPr="004C4991">
          <w:rPr>
            <w:rStyle w:val="a7"/>
          </w:rPr>
          <w:t xml:space="preserve">4.1.2 </w:t>
        </w:r>
        <w:r w:rsidR="008B7761" w:rsidRPr="004F06AC">
          <w:rPr>
            <w:rStyle w:val="a7"/>
            <w:rFonts w:hint="eastAsia"/>
          </w:rPr>
          <w:t>数据库实体详细设计</w:t>
        </w:r>
        <w:r w:rsidR="008B7761">
          <w:rPr>
            <w:webHidden/>
          </w:rPr>
          <w:tab/>
        </w:r>
        <w:r w:rsidR="008B7761">
          <w:rPr>
            <w:webHidden/>
          </w:rPr>
          <w:fldChar w:fldCharType="begin"/>
        </w:r>
        <w:r w:rsidR="008B7761">
          <w:rPr>
            <w:webHidden/>
          </w:rPr>
          <w:instrText xml:space="preserve"> PAGEREF _Toc484794883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4" w:history="1">
        <w:r w:rsidR="008B7761" w:rsidRPr="004C4991">
          <w:rPr>
            <w:rStyle w:val="a7"/>
          </w:rPr>
          <w:t xml:space="preserve">4.1.3 </w:t>
        </w:r>
        <w:r w:rsidR="008B7761" w:rsidRPr="004F06AC">
          <w:rPr>
            <w:rStyle w:val="a7"/>
            <w:rFonts w:hint="eastAsia"/>
          </w:rPr>
          <w:t>输出项目</w:t>
        </w:r>
        <w:r w:rsidR="008B7761">
          <w:rPr>
            <w:webHidden/>
          </w:rPr>
          <w:tab/>
        </w:r>
        <w:r w:rsidR="008B7761">
          <w:rPr>
            <w:webHidden/>
          </w:rPr>
          <w:fldChar w:fldCharType="begin"/>
        </w:r>
        <w:r w:rsidR="008B7761">
          <w:rPr>
            <w:webHidden/>
          </w:rPr>
          <w:instrText xml:space="preserve"> PAGEREF _Toc484794884 \h </w:instrText>
        </w:r>
        <w:r w:rsidR="008B7761">
          <w:rPr>
            <w:webHidden/>
          </w:rPr>
        </w:r>
        <w:r w:rsidR="008B7761">
          <w:rPr>
            <w:webHidden/>
          </w:rPr>
          <w:fldChar w:fldCharType="separate"/>
        </w:r>
        <w:r w:rsidR="008B7761">
          <w:rPr>
            <w:webHidden/>
          </w:rPr>
          <w:t>24</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5" w:history="1">
        <w:r w:rsidR="008B7761" w:rsidRPr="004C4991">
          <w:rPr>
            <w:rStyle w:val="a7"/>
          </w:rPr>
          <w:t xml:space="preserve">4.1.4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5 \h </w:instrText>
        </w:r>
        <w:r w:rsidR="008B7761">
          <w:rPr>
            <w:webHidden/>
          </w:rPr>
        </w:r>
        <w:r w:rsidR="008B7761">
          <w:rPr>
            <w:webHidden/>
          </w:rPr>
          <w:fldChar w:fldCharType="separate"/>
        </w:r>
        <w:r w:rsidR="008B7761">
          <w:rPr>
            <w:webHidden/>
          </w:rPr>
          <w:t>24</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86" w:history="1">
        <w:r w:rsidR="008B7761" w:rsidRPr="004C4991">
          <w:rPr>
            <w:rStyle w:val="a7"/>
            <w:rFonts w:ascii="Times New Roman"/>
          </w:rPr>
          <w:t>4.2</w:t>
        </w:r>
        <w:r w:rsidR="004F06AC">
          <w:rPr>
            <w:rStyle w:val="a7"/>
            <w:rFonts w:ascii="Times New Roman"/>
          </w:rPr>
          <w:t xml:space="preserve"> </w:t>
        </w:r>
        <w:r w:rsidR="008B7761" w:rsidRPr="004C4991">
          <w:rPr>
            <w:rStyle w:val="a7"/>
            <w:rFonts w:ascii="Times New Roman" w:hint="eastAsia"/>
          </w:rPr>
          <w:t>用户管理模块</w:t>
        </w:r>
        <w:r w:rsidR="008B7761">
          <w:rPr>
            <w:webHidden/>
          </w:rPr>
          <w:tab/>
        </w:r>
        <w:r w:rsidR="008B7761">
          <w:rPr>
            <w:webHidden/>
          </w:rPr>
          <w:fldChar w:fldCharType="begin"/>
        </w:r>
        <w:r w:rsidR="008B7761">
          <w:rPr>
            <w:webHidden/>
          </w:rPr>
          <w:instrText xml:space="preserve"> PAGEREF _Toc484794886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7" w:history="1">
        <w:r w:rsidR="008B7761" w:rsidRPr="004C4991">
          <w:rPr>
            <w:rStyle w:val="a7"/>
          </w:rPr>
          <w:t xml:space="preserve">4.2.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7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8" w:history="1">
        <w:r w:rsidR="008B7761" w:rsidRPr="004C4991">
          <w:rPr>
            <w:rStyle w:val="a7"/>
          </w:rPr>
          <w:t xml:space="preserve">4.2.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88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89" w:history="1">
        <w:r w:rsidR="008B7761" w:rsidRPr="004C4991">
          <w:rPr>
            <w:rStyle w:val="a7"/>
          </w:rPr>
          <w:t>4.2.3</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9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0" w:history="1">
        <w:r w:rsidR="008B7761" w:rsidRPr="004C4991">
          <w:rPr>
            <w:rStyle w:val="a7"/>
          </w:rPr>
          <w:t xml:space="preserve">4.2.4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0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91" w:history="1">
        <w:r w:rsidR="008B7761" w:rsidRPr="004C4991">
          <w:rPr>
            <w:rStyle w:val="a7"/>
            <w:rFonts w:ascii="Times New Roman"/>
          </w:rPr>
          <w:t>4.3</w:t>
        </w:r>
        <w:r w:rsidR="004F06AC">
          <w:rPr>
            <w:rStyle w:val="a7"/>
            <w:rFonts w:ascii="Times New Roman"/>
          </w:rPr>
          <w:t xml:space="preserve"> </w:t>
        </w:r>
        <w:r w:rsidR="008B7761" w:rsidRPr="004C4991">
          <w:rPr>
            <w:rStyle w:val="a7"/>
            <w:rFonts w:ascii="Times New Roman" w:hint="eastAsia"/>
          </w:rPr>
          <w:t>用户工作空间模块</w:t>
        </w:r>
        <w:r w:rsidR="008B7761">
          <w:rPr>
            <w:webHidden/>
          </w:rPr>
          <w:tab/>
        </w:r>
        <w:r w:rsidR="008B7761">
          <w:rPr>
            <w:webHidden/>
          </w:rPr>
          <w:fldChar w:fldCharType="begin"/>
        </w:r>
        <w:r w:rsidR="008B7761">
          <w:rPr>
            <w:webHidden/>
          </w:rPr>
          <w:instrText xml:space="preserve"> PAGEREF _Toc484794891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2" w:history="1">
        <w:r w:rsidR="008B7761" w:rsidRPr="004C4991">
          <w:rPr>
            <w:rStyle w:val="a7"/>
          </w:rPr>
          <w:t xml:space="preserve">4.3.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2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3" w:history="1">
        <w:r w:rsidR="008B7761" w:rsidRPr="004C4991">
          <w:rPr>
            <w:rStyle w:val="a7"/>
          </w:rPr>
          <w:t xml:space="preserve">4.3.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93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4" w:history="1">
        <w:r w:rsidR="008B7761" w:rsidRPr="004C4991">
          <w:rPr>
            <w:rStyle w:val="a7"/>
          </w:rPr>
          <w:t xml:space="preserve">4.3.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4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5" w:history="1">
        <w:r w:rsidR="008B7761" w:rsidRPr="004C4991">
          <w:rPr>
            <w:rStyle w:val="a7"/>
          </w:rPr>
          <w:t>4.3.4</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95 \h </w:instrText>
        </w:r>
        <w:r w:rsidR="008B7761">
          <w:rPr>
            <w:webHidden/>
          </w:rPr>
        </w:r>
        <w:r w:rsidR="008B7761">
          <w:rPr>
            <w:webHidden/>
          </w:rPr>
          <w:fldChar w:fldCharType="separate"/>
        </w:r>
        <w:r w:rsidR="008B7761">
          <w:rPr>
            <w:webHidden/>
          </w:rPr>
          <w:t>27</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896" w:history="1">
        <w:r w:rsidR="008B7761" w:rsidRPr="004C4991">
          <w:rPr>
            <w:rStyle w:val="a7"/>
            <w:rFonts w:ascii="Times New Roman"/>
          </w:rPr>
          <w:t>4.4</w:t>
        </w:r>
        <w:r w:rsidR="004F06AC">
          <w:rPr>
            <w:rStyle w:val="a7"/>
            <w:rFonts w:ascii="Times New Roman"/>
          </w:rPr>
          <w:t xml:space="preserve"> </w:t>
        </w:r>
        <w:r w:rsidR="008B7761" w:rsidRPr="004C4991">
          <w:rPr>
            <w:rStyle w:val="a7"/>
            <w:rFonts w:ascii="Times New Roman" w:hint="eastAsia"/>
          </w:rPr>
          <w:t>仓库详细信息模块</w:t>
        </w:r>
        <w:r w:rsidR="008B7761">
          <w:rPr>
            <w:webHidden/>
          </w:rPr>
          <w:tab/>
        </w:r>
        <w:r w:rsidR="008B7761">
          <w:rPr>
            <w:webHidden/>
          </w:rPr>
          <w:fldChar w:fldCharType="begin"/>
        </w:r>
        <w:r w:rsidR="008B7761">
          <w:rPr>
            <w:webHidden/>
          </w:rPr>
          <w:instrText xml:space="preserve"> PAGEREF _Toc484794896 \h </w:instrText>
        </w:r>
        <w:r w:rsidR="008B7761">
          <w:rPr>
            <w:webHidden/>
          </w:rPr>
        </w:r>
        <w:r w:rsidR="008B7761">
          <w:rPr>
            <w:webHidden/>
          </w:rPr>
          <w:fldChar w:fldCharType="separate"/>
        </w:r>
        <w:r w:rsidR="008B7761">
          <w:rPr>
            <w:webHidden/>
          </w:rPr>
          <w:t>28</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7" w:history="1">
        <w:r w:rsidR="008B7761" w:rsidRPr="004C4991">
          <w:rPr>
            <w:rStyle w:val="a7"/>
          </w:rPr>
          <w:t xml:space="preserve">4.4.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7 \h </w:instrText>
        </w:r>
        <w:r w:rsidR="008B7761">
          <w:rPr>
            <w:webHidden/>
          </w:rPr>
        </w:r>
        <w:r w:rsidR="008B7761">
          <w:rPr>
            <w:webHidden/>
          </w:rPr>
          <w:fldChar w:fldCharType="separate"/>
        </w:r>
        <w:r w:rsidR="008B7761">
          <w:rPr>
            <w:webHidden/>
          </w:rPr>
          <w:t>28</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8" w:history="1">
        <w:r w:rsidR="008B7761" w:rsidRPr="004C4991">
          <w:rPr>
            <w:rStyle w:val="a7"/>
          </w:rPr>
          <w:t xml:space="preserve">4.4.2 </w:t>
        </w:r>
        <w:r w:rsidR="008B7761" w:rsidRPr="004F06AC">
          <w:rPr>
            <w:rStyle w:val="a7"/>
            <w:rFonts w:hint="eastAsia"/>
          </w:rPr>
          <w:t>模块详细设计</w:t>
        </w:r>
        <w:r w:rsidR="008B7761">
          <w:rPr>
            <w:webHidden/>
          </w:rPr>
          <w:tab/>
        </w:r>
        <w:r w:rsidR="008B7761">
          <w:rPr>
            <w:webHidden/>
          </w:rPr>
          <w:fldChar w:fldCharType="begin"/>
        </w:r>
        <w:r w:rsidR="008B7761">
          <w:rPr>
            <w:webHidden/>
          </w:rPr>
          <w:instrText xml:space="preserve"> PAGEREF _Toc484794898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899" w:history="1">
        <w:r w:rsidR="008B7761" w:rsidRPr="004C4991">
          <w:rPr>
            <w:rStyle w:val="a7"/>
          </w:rPr>
          <w:t xml:space="preserve">4.4.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9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0" w:history="1">
        <w:r w:rsidR="008B7761" w:rsidRPr="004C4991">
          <w:rPr>
            <w:rStyle w:val="a7"/>
          </w:rPr>
          <w:t xml:space="preserve">4.4.4 </w:t>
        </w:r>
        <w:r w:rsidR="008B7761" w:rsidRPr="004F06AC">
          <w:rPr>
            <w:rStyle w:val="a7"/>
            <w:rFonts w:hint="eastAsia"/>
          </w:rPr>
          <w:t>算法</w:t>
        </w:r>
        <w:r w:rsidR="008B7761">
          <w:rPr>
            <w:webHidden/>
          </w:rPr>
          <w:tab/>
        </w:r>
        <w:r w:rsidR="008B7761">
          <w:rPr>
            <w:webHidden/>
          </w:rPr>
          <w:fldChar w:fldCharType="begin"/>
        </w:r>
        <w:r w:rsidR="008B7761">
          <w:rPr>
            <w:webHidden/>
          </w:rPr>
          <w:instrText xml:space="preserve"> PAGEREF _Toc484794900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1" w:history="1">
        <w:r w:rsidR="008B7761" w:rsidRPr="004C4991">
          <w:rPr>
            <w:rStyle w:val="a7"/>
          </w:rPr>
          <w:t>4.4.5</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901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02" w:history="1">
        <w:r w:rsidR="008B7761" w:rsidRPr="004C4991">
          <w:rPr>
            <w:rStyle w:val="a7"/>
            <w:rFonts w:ascii="Times New Roman"/>
          </w:rPr>
          <w:t>4.5</w:t>
        </w:r>
        <w:r w:rsidR="004F06AC">
          <w:rPr>
            <w:rStyle w:val="a7"/>
            <w:rFonts w:ascii="Times New Roman"/>
          </w:rPr>
          <w:t xml:space="preserve"> </w:t>
        </w:r>
        <w:r w:rsidR="008B7761" w:rsidRPr="004C4991">
          <w:rPr>
            <w:rStyle w:val="a7"/>
            <w:rFonts w:ascii="Times New Roman" w:hint="eastAsia"/>
          </w:rPr>
          <w:t>版本控制模块</w:t>
        </w:r>
        <w:r w:rsidR="008B7761">
          <w:rPr>
            <w:webHidden/>
          </w:rPr>
          <w:tab/>
        </w:r>
        <w:r w:rsidR="008B7761">
          <w:rPr>
            <w:webHidden/>
          </w:rPr>
          <w:fldChar w:fldCharType="begin"/>
        </w:r>
        <w:r w:rsidR="008B7761">
          <w:rPr>
            <w:webHidden/>
          </w:rPr>
          <w:instrText xml:space="preserve"> PAGEREF _Toc484794902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3" w:history="1">
        <w:r w:rsidR="008B7761" w:rsidRPr="004C4991">
          <w:rPr>
            <w:rStyle w:val="a7"/>
          </w:rPr>
          <w:t xml:space="preserve">4.5.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3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4" w:history="1">
        <w:r w:rsidR="008B7761" w:rsidRPr="004C4991">
          <w:rPr>
            <w:rStyle w:val="a7"/>
          </w:rPr>
          <w:t xml:space="preserve">4.5.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4 \h </w:instrText>
        </w:r>
        <w:r w:rsidR="008B7761">
          <w:rPr>
            <w:webHidden/>
          </w:rPr>
        </w:r>
        <w:r w:rsidR="008B7761">
          <w:rPr>
            <w:webHidden/>
          </w:rPr>
          <w:fldChar w:fldCharType="separate"/>
        </w:r>
        <w:r w:rsidR="008B7761">
          <w:rPr>
            <w:webHidden/>
          </w:rPr>
          <w:t>31</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5" w:history="1">
        <w:r w:rsidR="008B7761" w:rsidRPr="004C4991">
          <w:rPr>
            <w:rStyle w:val="a7"/>
          </w:rPr>
          <w:t>4.5.3</w:t>
        </w:r>
        <w:r w:rsidR="004F06AC">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05 \h </w:instrText>
        </w:r>
        <w:r w:rsidR="008B7761">
          <w:rPr>
            <w:webHidden/>
          </w:rPr>
        </w:r>
        <w:r w:rsidR="008B7761">
          <w:rPr>
            <w:webHidden/>
          </w:rPr>
          <w:fldChar w:fldCharType="separate"/>
        </w:r>
        <w:r w:rsidR="008B7761">
          <w:rPr>
            <w:webHidden/>
          </w:rPr>
          <w:t>31</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6" w:history="1">
        <w:r w:rsidR="008B7761" w:rsidRPr="004C4991">
          <w:rPr>
            <w:rStyle w:val="a7"/>
          </w:rPr>
          <w:t xml:space="preserve">4.5.4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06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07" w:history="1">
        <w:r w:rsidR="008B7761" w:rsidRPr="004C4991">
          <w:rPr>
            <w:rStyle w:val="a7"/>
            <w:rFonts w:ascii="Times New Roman"/>
          </w:rPr>
          <w:t>4.6</w:t>
        </w:r>
        <w:r w:rsidR="000B4272">
          <w:rPr>
            <w:rStyle w:val="a7"/>
            <w:rFonts w:ascii="Times New Roman"/>
          </w:rPr>
          <w:t xml:space="preserve"> </w:t>
        </w:r>
        <w:r w:rsidR="008B7761" w:rsidRPr="004C4991">
          <w:rPr>
            <w:rStyle w:val="a7"/>
            <w:rFonts w:ascii="Times New Roman" w:hint="eastAsia"/>
          </w:rPr>
          <w:t>分支管理模块</w:t>
        </w:r>
        <w:r w:rsidR="008B7761">
          <w:rPr>
            <w:webHidden/>
          </w:rPr>
          <w:tab/>
        </w:r>
        <w:r w:rsidR="008B7761">
          <w:rPr>
            <w:webHidden/>
          </w:rPr>
          <w:fldChar w:fldCharType="begin"/>
        </w:r>
        <w:r w:rsidR="008B7761">
          <w:rPr>
            <w:webHidden/>
          </w:rPr>
          <w:instrText xml:space="preserve"> PAGEREF _Toc484794907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8" w:history="1">
        <w:r w:rsidR="008B7761" w:rsidRPr="004C4991">
          <w:rPr>
            <w:rStyle w:val="a7"/>
          </w:rPr>
          <w:t xml:space="preserve">4.6.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8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09" w:history="1">
        <w:r w:rsidR="008B7761" w:rsidRPr="004C4991">
          <w:rPr>
            <w:rStyle w:val="a7"/>
          </w:rPr>
          <w:t xml:space="preserve">4.6.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9 \h </w:instrText>
        </w:r>
        <w:r w:rsidR="008B7761">
          <w:rPr>
            <w:webHidden/>
          </w:rPr>
        </w:r>
        <w:r w:rsidR="008B7761">
          <w:rPr>
            <w:webHidden/>
          </w:rPr>
          <w:fldChar w:fldCharType="separate"/>
        </w:r>
        <w:r w:rsidR="008B7761">
          <w:rPr>
            <w:webHidden/>
          </w:rPr>
          <w:t>3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10" w:history="1">
        <w:r w:rsidR="008B7761" w:rsidRPr="004C4991">
          <w:rPr>
            <w:rStyle w:val="a7"/>
          </w:rPr>
          <w:t>4.6.4</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0 \h </w:instrText>
        </w:r>
        <w:r w:rsidR="008B7761">
          <w:rPr>
            <w:webHidden/>
          </w:rPr>
        </w:r>
        <w:r w:rsidR="008B7761">
          <w:rPr>
            <w:webHidden/>
          </w:rPr>
          <w:fldChar w:fldCharType="separate"/>
        </w:r>
        <w:r w:rsidR="008B7761">
          <w:rPr>
            <w:webHidden/>
          </w:rPr>
          <w:t>33</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11" w:history="1">
        <w:r w:rsidR="008B7761" w:rsidRPr="004C4991">
          <w:rPr>
            <w:rStyle w:val="a7"/>
          </w:rPr>
          <w:t xml:space="preserve">4.6.3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11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12" w:history="1">
        <w:r w:rsidR="008B7761" w:rsidRPr="004C4991">
          <w:rPr>
            <w:rStyle w:val="a7"/>
            <w:rFonts w:ascii="Times New Roman"/>
          </w:rPr>
          <w:t>4.7</w:t>
        </w:r>
        <w:r w:rsidR="000B4272">
          <w:rPr>
            <w:rStyle w:val="a7"/>
            <w:rFonts w:ascii="Times New Roman"/>
          </w:rPr>
          <w:t xml:space="preserve"> </w:t>
        </w:r>
        <w:r w:rsidR="008B7761" w:rsidRPr="004C4991">
          <w:rPr>
            <w:rStyle w:val="a7"/>
            <w:rFonts w:ascii="Times New Roman" w:hint="eastAsia"/>
          </w:rPr>
          <w:t>文件系统模块</w:t>
        </w:r>
        <w:r w:rsidR="008B7761">
          <w:rPr>
            <w:webHidden/>
          </w:rPr>
          <w:tab/>
        </w:r>
        <w:r w:rsidR="008B7761">
          <w:rPr>
            <w:webHidden/>
          </w:rPr>
          <w:fldChar w:fldCharType="begin"/>
        </w:r>
        <w:r w:rsidR="008B7761">
          <w:rPr>
            <w:webHidden/>
          </w:rPr>
          <w:instrText xml:space="preserve"> PAGEREF _Toc484794912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13" w:history="1">
        <w:r w:rsidR="008B7761" w:rsidRPr="004C4991">
          <w:rPr>
            <w:rStyle w:val="a7"/>
          </w:rPr>
          <w:t xml:space="preserve">4.7.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13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14" w:history="1">
        <w:r w:rsidR="008B7761" w:rsidRPr="004C4991">
          <w:rPr>
            <w:rStyle w:val="a7"/>
          </w:rPr>
          <w:t xml:space="preserve">4.7.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14 \h </w:instrText>
        </w:r>
        <w:r w:rsidR="008B7761">
          <w:rPr>
            <w:webHidden/>
          </w:rPr>
        </w:r>
        <w:r w:rsidR="008B7761">
          <w:rPr>
            <w:webHidden/>
          </w:rPr>
          <w:fldChar w:fldCharType="separate"/>
        </w:r>
        <w:r w:rsidR="008B7761">
          <w:rPr>
            <w:webHidden/>
          </w:rPr>
          <w:t>35</w:t>
        </w:r>
        <w:r w:rsidR="008B7761">
          <w:rPr>
            <w:webHidden/>
          </w:rPr>
          <w:fldChar w:fldCharType="end"/>
        </w:r>
      </w:hyperlink>
    </w:p>
    <w:p w:rsidR="008B7761" w:rsidRDefault="00827428">
      <w:pPr>
        <w:pStyle w:val="30"/>
        <w:rPr>
          <w:rFonts w:asciiTheme="minorHAnsi" w:eastAsiaTheme="minorEastAsia" w:hAnsiTheme="minorHAnsi" w:cstheme="minorBidi"/>
          <w:spacing w:val="0"/>
          <w:kern w:val="2"/>
          <w:sz w:val="21"/>
          <w:szCs w:val="22"/>
        </w:rPr>
      </w:pPr>
      <w:hyperlink w:anchor="_Toc484794915" w:history="1">
        <w:r w:rsidR="008B7761" w:rsidRPr="004C4991">
          <w:rPr>
            <w:rStyle w:val="a7"/>
          </w:rPr>
          <w:t>4.7.3</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5 \h </w:instrText>
        </w:r>
        <w:r w:rsidR="008B7761">
          <w:rPr>
            <w:webHidden/>
          </w:rPr>
        </w:r>
        <w:r w:rsidR="008B7761">
          <w:rPr>
            <w:webHidden/>
          </w:rPr>
          <w:fldChar w:fldCharType="separate"/>
        </w:r>
        <w:r w:rsidR="008B7761">
          <w:rPr>
            <w:webHidden/>
          </w:rPr>
          <w:t>35</w:t>
        </w:r>
        <w:r w:rsidR="008B7761">
          <w:rPr>
            <w:webHidden/>
          </w:rPr>
          <w:fldChar w:fldCharType="end"/>
        </w:r>
      </w:hyperlink>
    </w:p>
    <w:p w:rsidR="008B7761" w:rsidRDefault="00827428">
      <w:pPr>
        <w:pStyle w:val="11"/>
        <w:rPr>
          <w:rFonts w:asciiTheme="minorHAnsi" w:eastAsiaTheme="minorEastAsia" w:hAnsiTheme="minorHAnsi" w:cstheme="minorBidi"/>
          <w:b w:val="0"/>
          <w:kern w:val="2"/>
          <w:sz w:val="21"/>
          <w:szCs w:val="22"/>
        </w:rPr>
      </w:pPr>
      <w:hyperlink w:anchor="_Toc484794916" w:history="1">
        <w:r w:rsidR="008B7761" w:rsidRPr="004C4991">
          <w:rPr>
            <w:rStyle w:val="a7"/>
            <w:bCs/>
            <w:spacing w:val="10"/>
          </w:rPr>
          <w:t xml:space="preserve">5 </w:t>
        </w:r>
        <w:r w:rsidR="008B7761" w:rsidRPr="004C4991">
          <w:rPr>
            <w:rStyle w:val="a7"/>
            <w:rFonts w:hint="eastAsia"/>
            <w:bCs/>
            <w:spacing w:val="10"/>
          </w:rPr>
          <w:t>编码</w:t>
        </w:r>
        <w:r w:rsidR="008B7761">
          <w:rPr>
            <w:webHidden/>
          </w:rPr>
          <w:tab/>
        </w:r>
        <w:r w:rsidR="008B7761">
          <w:rPr>
            <w:webHidden/>
          </w:rPr>
          <w:fldChar w:fldCharType="begin"/>
        </w:r>
        <w:r w:rsidR="008B7761">
          <w:rPr>
            <w:webHidden/>
          </w:rPr>
          <w:instrText xml:space="preserve"> PAGEREF _Toc484794916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17" w:history="1">
        <w:r w:rsidR="008B7761" w:rsidRPr="004C4991">
          <w:rPr>
            <w:rStyle w:val="a7"/>
            <w:rFonts w:ascii="Times New Roman"/>
          </w:rPr>
          <w:t xml:space="preserve">5.1 </w:t>
        </w:r>
        <w:r w:rsidR="008B7761" w:rsidRPr="004C4991">
          <w:rPr>
            <w:rStyle w:val="a7"/>
            <w:rFonts w:ascii="Times New Roman" w:hint="eastAsia"/>
          </w:rPr>
          <w:t>概述开发工具</w:t>
        </w:r>
        <w:r w:rsidR="008B7761">
          <w:rPr>
            <w:webHidden/>
          </w:rPr>
          <w:tab/>
        </w:r>
        <w:r w:rsidR="008B7761">
          <w:rPr>
            <w:webHidden/>
          </w:rPr>
          <w:fldChar w:fldCharType="begin"/>
        </w:r>
        <w:r w:rsidR="008B7761">
          <w:rPr>
            <w:webHidden/>
          </w:rPr>
          <w:instrText xml:space="preserve"> PAGEREF _Toc484794917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18" w:history="1">
        <w:r w:rsidR="008B7761" w:rsidRPr="004C4991">
          <w:rPr>
            <w:rStyle w:val="a7"/>
            <w:rFonts w:ascii="Times New Roman"/>
          </w:rPr>
          <w:t xml:space="preserve">5.2 </w:t>
        </w:r>
        <w:r w:rsidR="008B7761" w:rsidRPr="004C4991">
          <w:rPr>
            <w:rStyle w:val="a7"/>
            <w:rFonts w:ascii="Times New Roman" w:hint="eastAsia"/>
          </w:rPr>
          <w:t>开发习惯说明</w:t>
        </w:r>
        <w:r w:rsidR="008B7761">
          <w:rPr>
            <w:webHidden/>
          </w:rPr>
          <w:tab/>
        </w:r>
        <w:r w:rsidR="008B7761">
          <w:rPr>
            <w:webHidden/>
          </w:rPr>
          <w:fldChar w:fldCharType="begin"/>
        </w:r>
        <w:r w:rsidR="008B7761">
          <w:rPr>
            <w:webHidden/>
          </w:rPr>
          <w:instrText xml:space="preserve"> PAGEREF _Toc484794918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827428">
      <w:pPr>
        <w:pStyle w:val="11"/>
        <w:rPr>
          <w:rFonts w:asciiTheme="minorHAnsi" w:eastAsiaTheme="minorEastAsia" w:hAnsiTheme="minorHAnsi" w:cstheme="minorBidi"/>
          <w:b w:val="0"/>
          <w:kern w:val="2"/>
          <w:sz w:val="21"/>
          <w:szCs w:val="22"/>
        </w:rPr>
      </w:pPr>
      <w:hyperlink w:anchor="_Toc484794919" w:history="1">
        <w:r w:rsidR="008B7761" w:rsidRPr="004C4991">
          <w:rPr>
            <w:rStyle w:val="a7"/>
            <w:bCs/>
            <w:spacing w:val="10"/>
          </w:rPr>
          <w:t xml:space="preserve">6 </w:t>
        </w:r>
        <w:r w:rsidR="008B7761" w:rsidRPr="004C4991">
          <w:rPr>
            <w:rStyle w:val="a7"/>
            <w:rFonts w:hint="eastAsia"/>
            <w:bCs/>
            <w:spacing w:val="10"/>
          </w:rPr>
          <w:t>测试</w:t>
        </w:r>
        <w:r w:rsidR="008B7761">
          <w:rPr>
            <w:webHidden/>
          </w:rPr>
          <w:tab/>
        </w:r>
        <w:r w:rsidR="008B7761">
          <w:rPr>
            <w:webHidden/>
          </w:rPr>
          <w:fldChar w:fldCharType="begin"/>
        </w:r>
        <w:r w:rsidR="008B7761">
          <w:rPr>
            <w:webHidden/>
          </w:rPr>
          <w:instrText xml:space="preserve"> PAGEREF _Toc484794919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20" w:history="1">
        <w:r w:rsidR="008B7761" w:rsidRPr="004C4991">
          <w:rPr>
            <w:rStyle w:val="a7"/>
            <w:rFonts w:ascii="Times New Roman"/>
          </w:rPr>
          <w:t xml:space="preserve">6.1 </w:t>
        </w:r>
        <w:r w:rsidR="008B7761" w:rsidRPr="004C4991">
          <w:rPr>
            <w:rStyle w:val="a7"/>
            <w:rFonts w:ascii="Times New Roman" w:hint="eastAsia"/>
          </w:rPr>
          <w:t>测试原则及测试方法概述</w:t>
        </w:r>
        <w:r w:rsidR="008B7761">
          <w:rPr>
            <w:webHidden/>
          </w:rPr>
          <w:tab/>
        </w:r>
        <w:r w:rsidR="008B7761">
          <w:rPr>
            <w:webHidden/>
          </w:rPr>
          <w:fldChar w:fldCharType="begin"/>
        </w:r>
        <w:r w:rsidR="008B7761">
          <w:rPr>
            <w:webHidden/>
          </w:rPr>
          <w:instrText xml:space="preserve"> PAGEREF _Toc484794920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21" w:history="1">
        <w:r w:rsidR="008B7761" w:rsidRPr="004C4991">
          <w:rPr>
            <w:rStyle w:val="a7"/>
            <w:rFonts w:ascii="Times New Roman"/>
          </w:rPr>
          <w:t xml:space="preserve">6.2 </w:t>
        </w:r>
        <w:r w:rsidR="008B7761" w:rsidRPr="004C4991">
          <w:rPr>
            <w:rStyle w:val="a7"/>
            <w:rFonts w:ascii="Times New Roman" w:hint="eastAsia"/>
          </w:rPr>
          <w:t>黑盒测试项目测试用例</w:t>
        </w:r>
        <w:r w:rsidR="008B7761">
          <w:rPr>
            <w:webHidden/>
          </w:rPr>
          <w:tab/>
        </w:r>
        <w:r w:rsidR="008B7761">
          <w:rPr>
            <w:webHidden/>
          </w:rPr>
          <w:fldChar w:fldCharType="begin"/>
        </w:r>
        <w:r w:rsidR="008B7761">
          <w:rPr>
            <w:webHidden/>
          </w:rPr>
          <w:instrText xml:space="preserve"> PAGEREF _Toc484794921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22" w:history="1">
        <w:r w:rsidR="008B7761" w:rsidRPr="000B4272">
          <w:rPr>
            <w:rStyle w:val="a7"/>
            <w:rFonts w:ascii="Times New Roman" w:hAnsi="Times New Roman"/>
            <w:spacing w:val="10"/>
          </w:rPr>
          <w:t>6.3</w:t>
        </w:r>
        <w:r w:rsidR="008B7761" w:rsidRPr="004C4991">
          <w:rPr>
            <w:rStyle w:val="a7"/>
            <w:spacing w:val="10"/>
          </w:rPr>
          <w:t xml:space="preserve"> </w:t>
        </w:r>
        <w:r w:rsidR="008B7761" w:rsidRPr="000B4272">
          <w:rPr>
            <w:rStyle w:val="a7"/>
            <w:rFonts w:hint="eastAsia"/>
            <w:spacing w:val="10"/>
          </w:rPr>
          <w:t>缺陷和限制</w:t>
        </w:r>
        <w:r w:rsidR="008B7761">
          <w:rPr>
            <w:webHidden/>
          </w:rPr>
          <w:tab/>
        </w:r>
        <w:r w:rsidR="008B7761">
          <w:rPr>
            <w:webHidden/>
          </w:rPr>
          <w:fldChar w:fldCharType="begin"/>
        </w:r>
        <w:r w:rsidR="008B7761">
          <w:rPr>
            <w:webHidden/>
          </w:rPr>
          <w:instrText xml:space="preserve"> PAGEREF _Toc484794922 \h </w:instrText>
        </w:r>
        <w:r w:rsidR="008B7761">
          <w:rPr>
            <w:webHidden/>
          </w:rPr>
        </w:r>
        <w:r w:rsidR="008B7761">
          <w:rPr>
            <w:webHidden/>
          </w:rPr>
          <w:fldChar w:fldCharType="separate"/>
        </w:r>
        <w:r w:rsidR="008B7761">
          <w:rPr>
            <w:webHidden/>
          </w:rPr>
          <w:t>40</w:t>
        </w:r>
        <w:r w:rsidR="008B7761">
          <w:rPr>
            <w:webHidden/>
          </w:rPr>
          <w:fldChar w:fldCharType="end"/>
        </w:r>
      </w:hyperlink>
    </w:p>
    <w:p w:rsidR="008B7761" w:rsidRDefault="00827428">
      <w:pPr>
        <w:pStyle w:val="20"/>
        <w:rPr>
          <w:rFonts w:asciiTheme="minorHAnsi" w:eastAsiaTheme="minorEastAsia" w:hAnsiTheme="minorHAnsi" w:cstheme="minorBidi"/>
          <w:kern w:val="2"/>
          <w:sz w:val="21"/>
          <w:szCs w:val="22"/>
        </w:rPr>
      </w:pPr>
      <w:hyperlink w:anchor="_Toc484794923" w:history="1">
        <w:r w:rsidR="008B7761" w:rsidRPr="000B4272">
          <w:rPr>
            <w:rStyle w:val="a7"/>
            <w:rFonts w:ascii="Times New Roman" w:hAnsi="Times New Roman"/>
            <w:spacing w:val="10"/>
          </w:rPr>
          <w:t>6.4</w:t>
        </w:r>
        <w:r w:rsidR="008B7761" w:rsidRPr="004C4991">
          <w:rPr>
            <w:rStyle w:val="a7"/>
            <w:spacing w:val="10"/>
          </w:rPr>
          <w:t xml:space="preserve"> </w:t>
        </w:r>
        <w:r w:rsidR="008B7761" w:rsidRPr="000B4272">
          <w:rPr>
            <w:rStyle w:val="a7"/>
            <w:rFonts w:hint="eastAsia"/>
            <w:spacing w:val="10"/>
          </w:rPr>
          <w:t>建议</w:t>
        </w:r>
        <w:r w:rsidR="008B7761">
          <w:rPr>
            <w:webHidden/>
          </w:rPr>
          <w:tab/>
        </w:r>
        <w:r w:rsidR="008B7761">
          <w:rPr>
            <w:webHidden/>
          </w:rPr>
          <w:fldChar w:fldCharType="begin"/>
        </w:r>
        <w:r w:rsidR="008B7761">
          <w:rPr>
            <w:webHidden/>
          </w:rPr>
          <w:instrText xml:space="preserve"> PAGEREF _Toc484794923 \h </w:instrText>
        </w:r>
        <w:r w:rsidR="008B7761">
          <w:rPr>
            <w:webHidden/>
          </w:rPr>
        </w:r>
        <w:r w:rsidR="008B7761">
          <w:rPr>
            <w:webHidden/>
          </w:rPr>
          <w:fldChar w:fldCharType="separate"/>
        </w:r>
        <w:r w:rsidR="008B7761">
          <w:rPr>
            <w:webHidden/>
          </w:rPr>
          <w:t>40</w:t>
        </w:r>
        <w:r w:rsidR="008B7761">
          <w:rPr>
            <w:webHidden/>
          </w:rPr>
          <w:fldChar w:fldCharType="end"/>
        </w:r>
      </w:hyperlink>
    </w:p>
    <w:p w:rsidR="00917EF2" w:rsidRDefault="00827428" w:rsidP="00917EF2">
      <w:pPr>
        <w:pStyle w:val="20"/>
      </w:pPr>
      <w:hyperlink w:anchor="_Toc484794924" w:history="1">
        <w:r w:rsidR="008B7761" w:rsidRPr="000B4272">
          <w:rPr>
            <w:rStyle w:val="a7"/>
            <w:rFonts w:ascii="Times New Roman" w:hAnsi="Times New Roman"/>
            <w:spacing w:val="10"/>
          </w:rPr>
          <w:t>6.5</w:t>
        </w:r>
        <w:r w:rsidR="008B7761" w:rsidRPr="004C4991">
          <w:rPr>
            <w:rStyle w:val="a7"/>
            <w:spacing w:val="10"/>
          </w:rPr>
          <w:t xml:space="preserve"> </w:t>
        </w:r>
        <w:r w:rsidR="008B7761" w:rsidRPr="000B4272">
          <w:rPr>
            <w:rStyle w:val="a7"/>
            <w:rFonts w:hint="eastAsia"/>
            <w:spacing w:val="10"/>
          </w:rPr>
          <w:t>测试结论</w:t>
        </w:r>
        <w:r w:rsidR="008B7761">
          <w:rPr>
            <w:webHidden/>
          </w:rPr>
          <w:tab/>
        </w:r>
        <w:r w:rsidR="008B7761">
          <w:rPr>
            <w:webHidden/>
          </w:rPr>
          <w:fldChar w:fldCharType="begin"/>
        </w:r>
        <w:r w:rsidR="008B7761">
          <w:rPr>
            <w:webHidden/>
          </w:rPr>
          <w:instrText xml:space="preserve"> PAGEREF _Toc484794924 \h </w:instrText>
        </w:r>
        <w:r w:rsidR="008B7761">
          <w:rPr>
            <w:webHidden/>
          </w:rPr>
        </w:r>
        <w:r w:rsidR="008B7761">
          <w:rPr>
            <w:webHidden/>
          </w:rPr>
          <w:fldChar w:fldCharType="separate"/>
        </w:r>
        <w:r w:rsidR="008B7761">
          <w:rPr>
            <w:webHidden/>
          </w:rPr>
          <w:t>41</w:t>
        </w:r>
        <w:r w:rsidR="008B7761">
          <w:rPr>
            <w:webHidden/>
          </w:rPr>
          <w:fldChar w:fldCharType="end"/>
        </w:r>
      </w:hyperlink>
    </w:p>
    <w:p w:rsidR="00917EF2" w:rsidRPr="00917EF2" w:rsidRDefault="00917EF2" w:rsidP="00917EF2"/>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结论</w:t>
        </w:r>
        <w:r w:rsidR="00E02F38">
          <w:rPr>
            <w:webHidden/>
          </w:rPr>
          <w:tab/>
        </w:r>
      </w:hyperlink>
      <w:r w:rsidR="00562E51">
        <w:t>42</w:t>
      </w:r>
    </w:p>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致谢</w:t>
        </w:r>
        <w:r w:rsidR="00E02F38">
          <w:rPr>
            <w:webHidden/>
          </w:rPr>
          <w:tab/>
        </w:r>
      </w:hyperlink>
      <w:r w:rsidR="00562E51">
        <w:t>43</w:t>
      </w:r>
    </w:p>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参考文献</w:t>
        </w:r>
        <w:r w:rsidR="00E02F38">
          <w:rPr>
            <w:webHidden/>
          </w:rPr>
          <w:tab/>
        </w:r>
      </w:hyperlink>
      <w:r w:rsidR="00562E51">
        <w:t>44</w:t>
      </w:r>
    </w:p>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A</w:t>
        </w:r>
        <w:r w:rsidR="00421108">
          <w:rPr>
            <w:rStyle w:val="a7"/>
            <w:bCs/>
            <w:spacing w:val="10"/>
          </w:rPr>
          <w:t xml:space="preserve"> 译文</w:t>
        </w:r>
        <w:r w:rsidR="00E02F38">
          <w:rPr>
            <w:webHidden/>
          </w:rPr>
          <w:tab/>
        </w:r>
        <w:r w:rsidR="00E02F38">
          <w:rPr>
            <w:webHidden/>
          </w:rPr>
          <w:fldChar w:fldCharType="begin"/>
        </w:r>
        <w:r w:rsidR="00E02F38">
          <w:rPr>
            <w:webHidden/>
          </w:rPr>
          <w:instrText xml:space="preserve"> PAGEREF _Toc484794919 \h </w:instrText>
        </w:r>
        <w:r w:rsidR="00E02F38">
          <w:rPr>
            <w:webHidden/>
          </w:rPr>
        </w:r>
        <w:r w:rsidR="00E02F38">
          <w:rPr>
            <w:webHidden/>
          </w:rPr>
          <w:fldChar w:fldCharType="separate"/>
        </w:r>
        <w:r w:rsidR="00E02F38">
          <w:rPr>
            <w:webHidden/>
          </w:rPr>
          <w:t>38</w:t>
        </w:r>
        <w:r w:rsidR="00E02F38">
          <w:rPr>
            <w:webHidden/>
          </w:rPr>
          <w:fldChar w:fldCharType="end"/>
        </w:r>
      </w:hyperlink>
    </w:p>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B</w:t>
        </w:r>
        <w:r w:rsidR="00421108">
          <w:rPr>
            <w:rStyle w:val="a7"/>
            <w:bCs/>
            <w:spacing w:val="10"/>
          </w:rPr>
          <w:t xml:space="preserve"> 原文</w:t>
        </w:r>
        <w:r w:rsidR="00E02F38">
          <w:rPr>
            <w:webHidden/>
          </w:rPr>
          <w:tab/>
        </w:r>
        <w:r w:rsidR="00135F59">
          <w:rPr>
            <w:webHidden/>
          </w:rPr>
          <w:t>53</w:t>
        </w:r>
      </w:hyperlink>
    </w:p>
    <w:p w:rsidR="00E02F38" w:rsidRDefault="00827428"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C</w:t>
        </w:r>
        <w:r w:rsidR="00421108">
          <w:rPr>
            <w:rStyle w:val="a7"/>
            <w:bCs/>
            <w:spacing w:val="10"/>
          </w:rPr>
          <w:t xml:space="preserve"> </w:t>
        </w:r>
        <w:r w:rsidR="00421108" w:rsidRPr="00421108">
          <w:rPr>
            <w:rStyle w:val="a7"/>
            <w:rFonts w:hint="eastAsia"/>
            <w:bCs/>
            <w:spacing w:val="10"/>
          </w:rPr>
          <w:t>源程序代码或设备清单或设备配置代码等</w:t>
        </w:r>
        <w:r w:rsidR="00E02F38">
          <w:rPr>
            <w:webHidden/>
          </w:rPr>
          <w:tab/>
        </w:r>
        <w:r w:rsidR="00135F59">
          <w:rPr>
            <w:webHidden/>
          </w:rPr>
          <w:t>72</w:t>
        </w:r>
      </w:hyperlink>
    </w:p>
    <w:p w:rsidR="00E02F38" w:rsidRPr="00E02F38" w:rsidRDefault="00E02F38" w:rsidP="00E02F38"/>
    <w:p w:rsidR="00E62D49" w:rsidRPr="00DE3D05" w:rsidRDefault="008B7761"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Pr>
          <w:rFonts w:ascii="黑体" w:eastAsia="黑体" w:hAnsi="黑体" w:cs="Times New Roman"/>
          <w:noProof/>
          <w:kern w:val="0"/>
          <w:sz w:val="28"/>
          <w:szCs w:val="28"/>
        </w:rPr>
        <w:fldChar w:fldCharType="end"/>
      </w:r>
      <w:r w:rsidR="004829D4">
        <w:rPr>
          <w:rFonts w:ascii="黑体" w:eastAsia="黑体" w:hAnsi="黑体" w:cs="Times New Roman" w:hint="eastAsia"/>
          <w:noProof/>
          <w:kern w:val="0"/>
          <w:sz w:val="28"/>
          <w:szCs w:val="28"/>
        </w:rPr>
        <w:t xml:space="preserve"> </w:t>
      </w:r>
      <w:r w:rsidR="00AC0A11" w:rsidRPr="00DE3D05">
        <w:rPr>
          <w:rFonts w:ascii="黑体" w:eastAsia="黑体" w:hAnsi="黑体"/>
          <w:sz w:val="28"/>
          <w:szCs w:val="28"/>
        </w:rPr>
        <w:tab/>
      </w:r>
    </w:p>
    <w:p w:rsidR="006550AB" w:rsidRPr="001B56ED" w:rsidRDefault="006550AB" w:rsidP="001B56ED">
      <w:pPr>
        <w:pStyle w:val="1"/>
        <w:rPr>
          <w:rStyle w:val="1Char0"/>
          <w:b w:val="0"/>
        </w:rPr>
      </w:pPr>
      <w:bookmarkStart w:id="8" w:name="_Toc483664483"/>
      <w:bookmarkStart w:id="9" w:name="_Toc484793333"/>
      <w:bookmarkStart w:id="10" w:name="_Toc484793691"/>
      <w:bookmarkStart w:id="11" w:name="_Toc484794852"/>
      <w:r w:rsidRPr="001B56ED">
        <w:rPr>
          <w:rStyle w:val="1Char0"/>
          <w:b w:val="0"/>
        </w:rPr>
        <w:lastRenderedPageBreak/>
        <w:t xml:space="preserve">1 </w:t>
      </w:r>
      <w:bookmarkEnd w:id="8"/>
      <w:r w:rsidRPr="001B56ED">
        <w:rPr>
          <w:rStyle w:val="1Char0"/>
          <w:b w:val="0"/>
        </w:rPr>
        <w:t>绪论</w:t>
      </w:r>
      <w:bookmarkEnd w:id="9"/>
      <w:bookmarkEnd w:id="10"/>
      <w:bookmarkEnd w:id="11"/>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12" w:name="_Toc484793692"/>
      <w:bookmarkStart w:id="13" w:name="_Toc484794853"/>
      <w:r w:rsidRPr="00364B95">
        <w:rPr>
          <w:rFonts w:ascii="Times New Roman" w:cs="Times New Roman"/>
        </w:rPr>
        <w:t xml:space="preserve">1.1 </w:t>
      </w:r>
      <w:r w:rsidRPr="00364B95">
        <w:rPr>
          <w:rFonts w:ascii="Times New Roman" w:cs="Times New Roman"/>
        </w:rPr>
        <w:t>研究目的及意义</w:t>
      </w:r>
      <w:bookmarkEnd w:id="12"/>
      <w:bookmarkEnd w:id="13"/>
    </w:p>
    <w:p w:rsidR="00935A3D" w:rsidRDefault="00935A3D" w:rsidP="00935A3D">
      <w:pPr>
        <w:pStyle w:val="22212"/>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pPr>
      <w:r>
        <w:rPr>
          <w:rFonts w:hint="eastAsia"/>
        </w:rPr>
        <w:t>一个算法可以从源代码中识别出来</w:t>
      </w:r>
      <w:r>
        <w:rPr>
          <w:rFonts w:hint="eastAsia"/>
        </w:rPr>
        <w:t>,</w:t>
      </w:r>
      <w:r>
        <w:rPr>
          <w:rFonts w:hint="eastAsia"/>
        </w:rPr>
        <w:t>而业务逻辑则很难从代码中看出来。一些企业级软件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pPr>
    </w:p>
    <w:p w:rsidR="00676819" w:rsidRPr="00676819" w:rsidRDefault="006550AB" w:rsidP="00676819">
      <w:pPr>
        <w:pStyle w:val="21051"/>
        <w:spacing w:beforeLines="0" w:before="0" w:afterLines="0" w:after="0"/>
        <w:rPr>
          <w:rFonts w:ascii="Times New Roman" w:cs="Times New Roman"/>
        </w:rPr>
      </w:pPr>
      <w:bookmarkStart w:id="14" w:name="_Toc484793693"/>
      <w:bookmarkStart w:id="15" w:name="_Toc484794854"/>
      <w:r w:rsidRPr="00364B95">
        <w:rPr>
          <w:rFonts w:ascii="Times New Roman" w:cs="Times New Roman"/>
        </w:rPr>
        <w:t xml:space="preserve">1.2 </w:t>
      </w:r>
      <w:r w:rsidRPr="00364B95">
        <w:rPr>
          <w:rFonts w:ascii="Times New Roman" w:cs="Times New Roman"/>
        </w:rPr>
        <w:t>研究现状与发展趋势</w:t>
      </w:r>
      <w:bookmarkEnd w:id="14"/>
      <w:bookmarkEnd w:id="1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16" w:name="_Toc484793694"/>
      <w:bookmarkStart w:id="17" w:name="_Toc484794855"/>
      <w:r w:rsidRPr="00364B95">
        <w:rPr>
          <w:rFonts w:ascii="Times New Roman" w:cs="Times New Roman"/>
        </w:rPr>
        <w:t xml:space="preserve">1.3 </w:t>
      </w:r>
      <w:r w:rsidRPr="00364B95">
        <w:rPr>
          <w:rFonts w:ascii="Times New Roman" w:cs="Times New Roman"/>
        </w:rPr>
        <w:t>研究内容及解决方案</w:t>
      </w:r>
      <w:bookmarkEnd w:id="16"/>
      <w:bookmarkEnd w:id="17"/>
    </w:p>
    <w:p w:rsidR="006550AB" w:rsidRPr="00EB3F83" w:rsidRDefault="00FF4378" w:rsidP="00EB3F83">
      <w:pPr>
        <w:pStyle w:val="3"/>
        <w:rPr>
          <w:rFonts w:ascii="黑体" w:eastAsia="黑体" w:hAnsi="黑体"/>
          <w:sz w:val="28"/>
          <w:szCs w:val="28"/>
        </w:rPr>
      </w:pPr>
      <w:bookmarkStart w:id="18" w:name="_Toc484793695"/>
      <w:bookmarkStart w:id="19" w:name="_Toc484794856"/>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bookmarkEnd w:id="18"/>
      <w:bookmarkEnd w:id="19"/>
    </w:p>
    <w:p w:rsidR="00F42806" w:rsidRPr="00F42806" w:rsidRDefault="00F42806" w:rsidP="00F42806">
      <w:pPr>
        <w:spacing w:line="360" w:lineRule="auto"/>
        <w:ind w:firstLineChars="200" w:firstLine="480"/>
        <w:rPr>
          <w:rFonts w:ascii="宋体" w:hAnsi="宋体" w:cs="Arial"/>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对之前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bookmarkStart w:id="20" w:name="_Toc484793696"/>
      <w:bookmarkStart w:id="21" w:name="_Toc484794857"/>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bookmarkEnd w:id="20"/>
      <w:bookmarkEnd w:id="21"/>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22" w:name="_Toc484793697"/>
      <w:bookmarkStart w:id="23" w:name="_Toc484794858"/>
      <w:r w:rsidRPr="00364B95">
        <w:rPr>
          <w:rFonts w:ascii="Times New Roman" w:cs="Times New Roman"/>
        </w:rPr>
        <w:t xml:space="preserve">1.4 </w:t>
      </w:r>
      <w:r w:rsidRPr="00364B95">
        <w:rPr>
          <w:rFonts w:ascii="Times New Roman" w:cs="Times New Roman"/>
        </w:rPr>
        <w:t>论文组织结构</w:t>
      </w:r>
      <w:bookmarkEnd w:id="22"/>
      <w:bookmarkEnd w:id="23"/>
    </w:p>
    <w:p w:rsidR="0074563D" w:rsidRDefault="0074563D" w:rsidP="0074563D">
      <w:pPr>
        <w:widowControl/>
        <w:spacing w:line="360" w:lineRule="auto"/>
        <w:ind w:firstLineChars="200" w:firstLine="480"/>
        <w:jc w:val="left"/>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1B56ED" w:rsidRDefault="008837F4" w:rsidP="001B56ED">
      <w:pPr>
        <w:pStyle w:val="1"/>
        <w:rPr>
          <w:b/>
        </w:rPr>
      </w:pPr>
      <w:bookmarkStart w:id="24" w:name="_Toc484793698"/>
      <w:bookmarkStart w:id="25" w:name="_Toc484794859"/>
      <w:r w:rsidRPr="001B56ED">
        <w:rPr>
          <w:rStyle w:val="1Char0"/>
          <w:b w:val="0"/>
        </w:rPr>
        <w:lastRenderedPageBreak/>
        <w:t>2 需求分析</w:t>
      </w:r>
      <w:bookmarkEnd w:id="24"/>
      <w:bookmarkEnd w:id="25"/>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6" w:name="_Toc484793699"/>
      <w:bookmarkStart w:id="27" w:name="_Toc484794860"/>
      <w:r w:rsidRPr="00364B95">
        <w:rPr>
          <w:rFonts w:ascii="Times New Roman" w:cs="Times New Roman"/>
        </w:rPr>
        <w:t xml:space="preserve">2.1 </w:t>
      </w:r>
      <w:r w:rsidRPr="00364B95">
        <w:rPr>
          <w:rFonts w:ascii="Times New Roman" w:cs="Times New Roman"/>
        </w:rPr>
        <w:t>现系统概述</w:t>
      </w:r>
      <w:bookmarkEnd w:id="26"/>
      <w:bookmarkEnd w:id="27"/>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组公开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8" w:name="_Toc484793700"/>
      <w:bookmarkStart w:id="29" w:name="_Toc484794861"/>
      <w:r w:rsidRPr="00364B95">
        <w:rPr>
          <w:rFonts w:ascii="Times New Roman" w:cs="Times New Roman"/>
        </w:rPr>
        <w:t xml:space="preserve">2.2 </w:t>
      </w:r>
      <w:r w:rsidRPr="00364B95">
        <w:rPr>
          <w:rFonts w:ascii="Times New Roman" w:cs="Times New Roman"/>
        </w:rPr>
        <w:t>业务流程分析</w:t>
      </w:r>
      <w:bookmarkEnd w:id="28"/>
      <w:bookmarkEnd w:id="29"/>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30" w:name="_Toc484793701"/>
      <w:bookmarkStart w:id="31" w:name="_Toc484794862"/>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30"/>
      <w:bookmarkEnd w:id="31"/>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32" w:name="_Toc484793702"/>
      <w:bookmarkStart w:id="33" w:name="_Toc484794863"/>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32"/>
      <w:bookmarkEnd w:id="33"/>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4" o:title=""/>
          </v:shape>
          <o:OLEObject Type="Embed" ProgID="Visio.Drawing.15" ShapeID="_x0000_i1025" DrawAspect="Content" ObjectID="_1558537990" r:id="rId15"/>
        </w:object>
      </w:r>
    </w:p>
    <w:p w:rsidR="00B5168F" w:rsidRDefault="00B5168F" w:rsidP="00B5168F">
      <w:pPr>
        <w:spacing w:line="360" w:lineRule="auto"/>
        <w:jc w:val="center"/>
      </w:pPr>
      <w:r>
        <w:rPr>
          <w:rFonts w:hint="eastAsia"/>
        </w:rPr>
        <w:t>图</w:t>
      </w:r>
      <w:r w:rsidR="00F45290">
        <w:t>2.</w:t>
      </w:r>
      <w:r w:rsidR="00A401EF">
        <w:t>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34" w:name="_Toc228115323"/>
      <w:bookmarkStart w:id="35" w:name="_Toc483664489"/>
      <w:bookmarkStart w:id="36" w:name="_Toc484793703"/>
      <w:bookmarkStart w:id="37" w:name="_Toc484794864"/>
      <w:r w:rsidRPr="00364B95">
        <w:rPr>
          <w:rFonts w:ascii="Times New Roman" w:cs="Times New Roman"/>
        </w:rPr>
        <w:t xml:space="preserve">2.3 </w:t>
      </w:r>
      <w:r w:rsidRPr="00364B95">
        <w:rPr>
          <w:rFonts w:ascii="Times New Roman" w:cs="Times New Roman"/>
        </w:rPr>
        <w:t>系统目标</w:t>
      </w:r>
      <w:bookmarkEnd w:id="34"/>
      <w:bookmarkEnd w:id="35"/>
      <w:bookmarkEnd w:id="36"/>
      <w:bookmarkEnd w:id="37"/>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38" w:name="_Toc484793704"/>
      <w:bookmarkStart w:id="39" w:name="_Toc484794865"/>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38"/>
      <w:bookmarkEnd w:id="39"/>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选择回滚版本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40" w:name="_Toc228115324"/>
      <w:bookmarkStart w:id="41" w:name="_Toc483664490"/>
      <w:bookmarkStart w:id="42" w:name="_Toc484793705"/>
      <w:bookmarkStart w:id="43" w:name="_Toc484794866"/>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40"/>
      <w:bookmarkEnd w:id="41"/>
      <w:bookmarkEnd w:id="42"/>
      <w:bookmarkEnd w:id="43"/>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44" w:name="_Toc228115325"/>
      <w:bookmarkStart w:id="45" w:name="_Toc483664491"/>
      <w:bookmarkStart w:id="46" w:name="_Toc484793706"/>
      <w:bookmarkStart w:id="47" w:name="_Toc484794867"/>
      <w:r w:rsidRPr="00364B95">
        <w:rPr>
          <w:rFonts w:ascii="Times New Roman" w:cs="Times New Roman"/>
        </w:rPr>
        <w:lastRenderedPageBreak/>
        <w:t xml:space="preserve">2.4 </w:t>
      </w:r>
      <w:r w:rsidRPr="00364B95">
        <w:rPr>
          <w:rFonts w:ascii="Times New Roman" w:cs="Times New Roman"/>
        </w:rPr>
        <w:t>系统功能建模</w:t>
      </w:r>
      <w:bookmarkEnd w:id="44"/>
      <w:bookmarkEnd w:id="45"/>
      <w:bookmarkEnd w:id="46"/>
      <w:bookmarkEnd w:id="47"/>
    </w:p>
    <w:p w:rsidR="00D35356" w:rsidRDefault="00D35356" w:rsidP="00D35356">
      <w:pPr>
        <w:spacing w:line="360" w:lineRule="auto"/>
        <w:jc w:val="center"/>
      </w:pPr>
      <w:r>
        <w:object w:dxaOrig="3720" w:dyaOrig="2610">
          <v:shape id="_x0000_i1026" type="#_x0000_t75" style="width:3in;height:151.55pt" o:ole="">
            <v:imagedata r:id="rId16" o:title=""/>
          </v:shape>
          <o:OLEObject Type="Embed" ProgID="Visio.Drawing.15" ShapeID="_x0000_i1026" DrawAspect="Content" ObjectID="_1558537991" r:id="rId17"/>
        </w:object>
      </w:r>
    </w:p>
    <w:p w:rsidR="00D35356" w:rsidRDefault="00D35356" w:rsidP="00D35356">
      <w:pPr>
        <w:spacing w:line="360" w:lineRule="auto"/>
        <w:jc w:val="center"/>
      </w:pPr>
      <w:r>
        <w:t>图</w:t>
      </w:r>
      <w:r w:rsidR="00F45290">
        <w:t>2.</w:t>
      </w:r>
      <w:r w:rsidR="00A401EF">
        <w:t>2</w:t>
      </w:r>
      <w:r>
        <w:t>系统功能逻辑关系图</w:t>
      </w:r>
    </w:p>
    <w:p w:rsidR="00C67DBD" w:rsidRDefault="00C67DBD" w:rsidP="00D35356">
      <w:pPr>
        <w:spacing w:line="360" w:lineRule="auto"/>
        <w:jc w:val="center"/>
      </w:pPr>
    </w:p>
    <w:p w:rsidR="00C67DBD" w:rsidRDefault="00D35356" w:rsidP="00F4556A">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D35356" w:rsidRDefault="00D35356" w:rsidP="00A401EF">
      <w:pPr>
        <w:spacing w:line="360" w:lineRule="auto"/>
        <w:jc w:val="center"/>
      </w:pPr>
      <w:r>
        <w:object w:dxaOrig="7455" w:dyaOrig="4455">
          <v:shape id="_x0000_i1027" type="#_x0000_t75" style="width:468pt;height:273.75pt" o:ole="">
            <v:imagedata r:id="rId18" o:title=""/>
          </v:shape>
          <o:OLEObject Type="Embed" ProgID="Visio.Drawing.15" ShapeID="_x0000_i1027" DrawAspect="Content" ObjectID="_1558537992" r:id="rId19"/>
        </w:object>
      </w:r>
      <w:r>
        <w:t>图</w:t>
      </w:r>
      <w:r w:rsidR="00F45290">
        <w:t>2.</w:t>
      </w:r>
      <w:r w:rsidR="00A401EF">
        <w:t>3</w:t>
      </w:r>
      <w:r>
        <w:t>上下文图</w:t>
      </w:r>
    </w:p>
    <w:p w:rsidR="00F4556A" w:rsidRDefault="00F4556A" w:rsidP="00D35356">
      <w:pPr>
        <w:spacing w:line="360" w:lineRule="auto"/>
        <w:ind w:firstLineChars="200" w:firstLine="480"/>
        <w:jc w:val="center"/>
      </w:pP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7in;height:280.45pt" o:ole="">
            <v:imagedata r:id="rId20" o:title=""/>
          </v:shape>
          <o:OLEObject Type="Embed" ProgID="Visio.Drawing.15" ShapeID="_x0000_i1028" DrawAspect="Content" ObjectID="_1558537993" r:id="rId21"/>
        </w:object>
      </w:r>
      <w:r w:rsidR="00D35356">
        <w:t>图</w:t>
      </w:r>
      <w:r w:rsidR="00F45290">
        <w:t>2.4</w:t>
      </w:r>
      <w:r w:rsidR="00D35356">
        <w:t xml:space="preserve">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2" o:title=""/>
          </v:shape>
          <o:OLEObject Type="Embed" ProgID="Visio.Drawing.15" ShapeID="_x0000_i1029" DrawAspect="Content" ObjectID="_1558537994" r:id="rId23"/>
        </w:object>
      </w:r>
    </w:p>
    <w:p w:rsidR="00D35356" w:rsidRDefault="00D35356" w:rsidP="00D35356">
      <w:pPr>
        <w:spacing w:line="360" w:lineRule="auto"/>
        <w:jc w:val="center"/>
      </w:pPr>
      <w:r>
        <w:t>图</w:t>
      </w:r>
      <w:r w:rsidR="00F45290">
        <w:t>2.</w:t>
      </w:r>
      <w:r w:rsidR="00A401EF">
        <w:t>5</w:t>
      </w:r>
      <w:r>
        <w:t xml:space="preserve">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1673ED" w:rsidP="00D35356">
      <w:pPr>
        <w:spacing w:line="360" w:lineRule="auto"/>
        <w:jc w:val="center"/>
      </w:pPr>
      <w:r>
        <w:object w:dxaOrig="10035" w:dyaOrig="5580">
          <v:shape id="_x0000_i1030" type="#_x0000_t75" style="width:468pt;height:259.55pt" o:ole="">
            <v:imagedata r:id="rId24" o:title=""/>
          </v:shape>
          <o:OLEObject Type="Embed" ProgID="Visio.Drawing.15" ShapeID="_x0000_i1030" DrawAspect="Content" ObjectID="_1558537995" r:id="rId25"/>
        </w:object>
      </w:r>
    </w:p>
    <w:p w:rsidR="00D35356" w:rsidRDefault="00D35356" w:rsidP="00D35356">
      <w:pPr>
        <w:spacing w:line="360" w:lineRule="auto"/>
        <w:jc w:val="center"/>
      </w:pPr>
      <w:r>
        <w:t>图</w:t>
      </w:r>
      <w:r w:rsidR="00F45290">
        <w:t>2.</w:t>
      </w:r>
      <w:r w:rsidR="00A401EF">
        <w:t>6</w:t>
      </w:r>
      <w:r>
        <w:t>控制系统</w:t>
      </w:r>
      <w:r>
        <w:t>1</w:t>
      </w:r>
      <w:r>
        <w:t>层图</w:t>
      </w:r>
    </w:p>
    <w:p w:rsidR="009A6563" w:rsidRDefault="00D35356" w:rsidP="003F1384">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90119D" w:rsidRPr="00364B95" w:rsidRDefault="0090119D" w:rsidP="0090119D">
      <w:pPr>
        <w:pStyle w:val="21051"/>
        <w:spacing w:beforeLines="0" w:before="0" w:afterLines="0" w:after="0"/>
        <w:rPr>
          <w:rFonts w:ascii="Times New Roman" w:cs="Times New Roman"/>
        </w:rPr>
      </w:pPr>
      <w:bookmarkStart w:id="48" w:name="_Toc484793707"/>
      <w:bookmarkStart w:id="49" w:name="_Toc484794868"/>
      <w:r w:rsidRPr="00364B95">
        <w:rPr>
          <w:rFonts w:ascii="Times New Roman" w:cs="Times New Roman"/>
        </w:rPr>
        <w:lastRenderedPageBreak/>
        <w:t xml:space="preserve">2.5 </w:t>
      </w:r>
      <w:r w:rsidRPr="00364B95">
        <w:rPr>
          <w:rFonts w:ascii="Times New Roman" w:cs="Times New Roman"/>
        </w:rPr>
        <w:t>系统数据建模</w:t>
      </w:r>
      <w:bookmarkEnd w:id="48"/>
      <w:bookmarkEnd w:id="49"/>
    </w:p>
    <w:p w:rsidR="00AC4E10" w:rsidRDefault="009C213D" w:rsidP="00AC4E10">
      <w:pPr>
        <w:spacing w:line="360" w:lineRule="auto"/>
        <w:jc w:val="center"/>
      </w:pPr>
      <w:r>
        <w:object w:dxaOrig="7575" w:dyaOrig="5565">
          <v:shape id="_x0000_i1031" type="#_x0000_t75" style="width:446.25pt;height:317.3pt" o:ole="">
            <v:imagedata r:id="rId26" o:title=""/>
          </v:shape>
          <o:OLEObject Type="Embed" ProgID="Visio.Drawing.15" ShapeID="_x0000_i1031" DrawAspect="Content" ObjectID="_1558537996" r:id="rId27"/>
        </w:object>
      </w:r>
    </w:p>
    <w:p w:rsidR="00281C2A" w:rsidRDefault="00AC4E10" w:rsidP="00C26901">
      <w:pPr>
        <w:spacing w:line="360" w:lineRule="auto"/>
        <w:jc w:val="center"/>
      </w:pPr>
      <w:r>
        <w:rPr>
          <w:rFonts w:hint="eastAsia"/>
        </w:rPr>
        <w:t>图</w:t>
      </w:r>
      <w:r w:rsidR="00937F81">
        <w:rPr>
          <w:rFonts w:hint="eastAsia"/>
        </w:rPr>
        <w:t>2</w:t>
      </w:r>
      <w:r w:rsidR="00A401EF">
        <w:t>.7</w:t>
      </w:r>
      <w:r>
        <w:rPr>
          <w:rFonts w:hint="eastAsia"/>
        </w:rPr>
        <w:t>版本控制系统实体关系图</w:t>
      </w:r>
    </w:p>
    <w:p w:rsidR="00937F81" w:rsidRPr="00AC4E10" w:rsidRDefault="00937F81" w:rsidP="00C26901">
      <w:pPr>
        <w:spacing w:line="360" w:lineRule="auto"/>
        <w:jc w:val="center"/>
      </w:pPr>
    </w:p>
    <w:p w:rsidR="00D16D8C" w:rsidRPr="00364B95" w:rsidRDefault="00D16D8C" w:rsidP="00D16D8C">
      <w:pPr>
        <w:pStyle w:val="21051"/>
        <w:spacing w:beforeLines="0" w:before="0" w:afterLines="0" w:after="0"/>
        <w:rPr>
          <w:rFonts w:ascii="Times New Roman" w:cs="Times New Roman"/>
        </w:rPr>
      </w:pPr>
      <w:bookmarkStart w:id="50" w:name="_Toc484793708"/>
      <w:bookmarkStart w:id="51" w:name="_Toc484794869"/>
      <w:r w:rsidRPr="00364B95">
        <w:rPr>
          <w:rFonts w:ascii="Times New Roman" w:cs="Times New Roman"/>
        </w:rPr>
        <w:t xml:space="preserve">2.6 </w:t>
      </w:r>
      <w:r w:rsidRPr="00364B95">
        <w:rPr>
          <w:rFonts w:ascii="Times New Roman" w:cs="Times New Roman"/>
        </w:rPr>
        <w:t>数据字典</w:t>
      </w:r>
      <w:bookmarkEnd w:id="50"/>
      <w:bookmarkEnd w:id="51"/>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w:t>
      </w:r>
      <w:r w:rsidR="00255F55">
        <w:rPr>
          <w:rFonts w:asciiTheme="minorEastAsia" w:eastAsiaTheme="minorEastAsia" w:hAnsiTheme="minorEastAsia"/>
        </w:rPr>
        <w:t>1</w:t>
      </w: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rPr>
      </w:pPr>
    </w:p>
    <w:p w:rsidR="00977697" w:rsidRDefault="00977697"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937F81">
        <w:rPr>
          <w:rFonts w:asciiTheme="minorEastAsia" w:eastAsiaTheme="minorEastAsia" w:hAnsiTheme="minorEastAsia" w:hint="eastAsia"/>
        </w:rPr>
        <w:t>2.</w:t>
      </w:r>
      <w:r w:rsidR="00255F55">
        <w:rPr>
          <w:rFonts w:asciiTheme="minorEastAsia" w:eastAsiaTheme="minorEastAsia" w:hAnsiTheme="minorEastAsia"/>
        </w:rPr>
        <w:t>2</w:t>
      </w: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w:t>
      </w:r>
      <w:r w:rsidR="00255F55">
        <w:rPr>
          <w:rFonts w:asciiTheme="minorEastAsia" w:eastAsiaTheme="minorEastAsia" w:hAnsiTheme="minorEastAsia"/>
        </w:rPr>
        <w:t>3</w:t>
      </w: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w:t>
      </w:r>
      <w:r w:rsidR="00255F55">
        <w:rPr>
          <w:rFonts w:asciiTheme="minorEastAsia" w:eastAsiaTheme="minorEastAsia" w:hAnsiTheme="minorEastAsia"/>
        </w:rPr>
        <w:t>4</w:t>
      </w: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lastRenderedPageBreak/>
        <w:t>表</w:t>
      </w:r>
      <w:r w:rsidR="00937F81">
        <w:rPr>
          <w:rFonts w:asciiTheme="minorEastAsia" w:eastAsiaTheme="minorEastAsia" w:hAnsiTheme="minorEastAsia"/>
        </w:rPr>
        <w:t>2.</w:t>
      </w:r>
      <w:r w:rsidR="00255F55">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52" w:name="_Toc228115328"/>
      <w:bookmarkStart w:id="53" w:name="_Toc483664494"/>
      <w:bookmarkStart w:id="54" w:name="_Toc484793709"/>
      <w:bookmarkStart w:id="55" w:name="_Toc484794870"/>
      <w:r w:rsidRPr="00364B95">
        <w:rPr>
          <w:rFonts w:ascii="Times New Roman" w:cs="Times New Roman"/>
        </w:rPr>
        <w:t xml:space="preserve">2.7 </w:t>
      </w:r>
      <w:r w:rsidRPr="00364B95">
        <w:rPr>
          <w:rFonts w:ascii="Times New Roman" w:cs="Times New Roman"/>
        </w:rPr>
        <w:t>系统</w:t>
      </w:r>
      <w:bookmarkEnd w:id="52"/>
      <w:bookmarkEnd w:id="53"/>
      <w:r w:rsidRPr="00364B95">
        <w:rPr>
          <w:rFonts w:ascii="Times New Roman" w:cs="Times New Roman"/>
        </w:rPr>
        <w:t>非功能需求</w:t>
      </w:r>
      <w:bookmarkEnd w:id="54"/>
      <w:bookmarkEnd w:id="55"/>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w:t>
      </w:r>
      <w:r w:rsidR="00AC3F08">
        <w:rPr>
          <w:rFonts w:hint="eastAsia"/>
        </w:rPr>
        <w:t>蓝色和白色为主，文件系统在初期版本可以使用控制台界面。界面为极简</w:t>
      </w:r>
      <w:r>
        <w:rPr>
          <w:rFonts w:hint="eastAsia"/>
        </w:rPr>
        <w:t>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1B56ED">
      <w:pPr>
        <w:pStyle w:val="1"/>
        <w:rPr>
          <w:rStyle w:val="1Char0"/>
        </w:rPr>
      </w:pPr>
      <w:bookmarkStart w:id="56" w:name="_Toc228115329"/>
      <w:bookmarkStart w:id="57" w:name="_Toc483664495"/>
      <w:bookmarkStart w:id="58" w:name="_Toc484793710"/>
      <w:bookmarkStart w:id="59" w:name="_Toc484794871"/>
      <w:r w:rsidRPr="00364B95">
        <w:rPr>
          <w:rStyle w:val="1Char0"/>
        </w:rPr>
        <w:lastRenderedPageBreak/>
        <w:t>3 概要设计</w:t>
      </w:r>
      <w:bookmarkEnd w:id="56"/>
      <w:bookmarkEnd w:id="57"/>
      <w:bookmarkEnd w:id="58"/>
      <w:bookmarkEnd w:id="59"/>
    </w:p>
    <w:p w:rsidR="005C0215" w:rsidRPr="00364B95" w:rsidRDefault="005C0215" w:rsidP="005C0215">
      <w:pPr>
        <w:pStyle w:val="21051"/>
        <w:spacing w:beforeLines="0" w:before="0" w:afterLines="0" w:after="0"/>
        <w:rPr>
          <w:rFonts w:ascii="Times New Roman" w:cs="Times New Roman"/>
        </w:rPr>
      </w:pPr>
      <w:bookmarkStart w:id="60" w:name="_Toc228115330"/>
      <w:bookmarkStart w:id="61" w:name="_Toc483664496"/>
      <w:bookmarkStart w:id="62" w:name="_Toc484793711"/>
      <w:bookmarkStart w:id="63" w:name="_Toc484794872"/>
      <w:r w:rsidRPr="00364B95">
        <w:rPr>
          <w:rFonts w:ascii="Times New Roman" w:cs="Times New Roman"/>
        </w:rPr>
        <w:t xml:space="preserve">3.1 </w:t>
      </w:r>
      <w:r w:rsidRPr="00364B95">
        <w:rPr>
          <w:rFonts w:ascii="Times New Roman" w:cs="Times New Roman"/>
        </w:rPr>
        <w:t>体系结构设计</w:t>
      </w:r>
      <w:bookmarkEnd w:id="60"/>
      <w:bookmarkEnd w:id="61"/>
      <w:bookmarkEnd w:id="62"/>
      <w:bookmarkEnd w:id="63"/>
    </w:p>
    <w:p w:rsidR="005A3969" w:rsidRDefault="00597869" w:rsidP="005A3969">
      <w:pPr>
        <w:spacing w:line="360" w:lineRule="auto"/>
        <w:jc w:val="center"/>
      </w:pPr>
      <w:r>
        <w:object w:dxaOrig="7050" w:dyaOrig="4110">
          <v:shape id="_x0000_i1032" type="#_x0000_t75" style="width:352.45pt;height:201.75pt" o:ole="">
            <v:imagedata r:id="rId28" o:title=""/>
          </v:shape>
          <o:OLEObject Type="Embed" ProgID="Visio.Drawing.15" ShapeID="_x0000_i1032" DrawAspect="Content" ObjectID="_1558537997" r:id="rId29"/>
        </w:object>
      </w:r>
    </w:p>
    <w:p w:rsidR="005A3969" w:rsidRDefault="005A3969" w:rsidP="005A3969">
      <w:pPr>
        <w:spacing w:line="360" w:lineRule="auto"/>
        <w:jc w:val="center"/>
      </w:pPr>
      <w:r>
        <w:rPr>
          <w:rFonts w:hint="eastAsia"/>
        </w:rPr>
        <w:t>图</w:t>
      </w:r>
      <w:r w:rsidR="00025981">
        <w:t>3.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3" type="#_x0000_t75" style="width:324pt;height:281.3pt" o:ole="">
            <v:imagedata r:id="rId30" o:title=""/>
          </v:shape>
          <o:OLEObject Type="Embed" ProgID="Visio.Drawing.15" ShapeID="_x0000_i1033" DrawAspect="Content" ObjectID="_1558537998" r:id="rId31"/>
        </w:object>
      </w:r>
    </w:p>
    <w:p w:rsidR="00E714F8" w:rsidRDefault="00E714F8" w:rsidP="00E714F8">
      <w:pPr>
        <w:spacing w:line="360" w:lineRule="auto"/>
        <w:ind w:firstLineChars="200" w:firstLine="480"/>
        <w:jc w:val="center"/>
      </w:pPr>
      <w:r>
        <w:rPr>
          <w:rFonts w:hint="eastAsia"/>
        </w:rPr>
        <w:t>图</w:t>
      </w:r>
      <w:r w:rsidR="00025981">
        <w:t>3.</w:t>
      </w:r>
      <w:r w:rsidR="009A7B0F">
        <w:t>2</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4" type="#_x0000_t75" style="width:302.25pt;height:108pt" o:ole="">
            <v:imagedata r:id="rId32" o:title=""/>
          </v:shape>
          <o:OLEObject Type="Embed" ProgID="Visio.Drawing.15" ShapeID="_x0000_i1034" DrawAspect="Content" ObjectID="_1558537999" r:id="rId33"/>
        </w:object>
      </w:r>
    </w:p>
    <w:p w:rsidR="00E714F8" w:rsidRPr="00C429A2" w:rsidRDefault="00E714F8" w:rsidP="00E714F8">
      <w:pPr>
        <w:spacing w:line="360" w:lineRule="auto"/>
        <w:ind w:firstLineChars="200" w:firstLine="480"/>
        <w:jc w:val="center"/>
      </w:pPr>
      <w:r>
        <w:t>图</w:t>
      </w:r>
      <w:r w:rsidR="00025981">
        <w:t>3.</w:t>
      </w:r>
      <w:r w:rsidR="009A7B0F">
        <w:t xml:space="preserve"> </w:t>
      </w:r>
      <w:r w:rsidR="00025981">
        <w:t>3</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64" w:name="_Toc484793712"/>
      <w:bookmarkStart w:id="65" w:name="_Toc484794873"/>
      <w:r w:rsidRPr="00364B95">
        <w:rPr>
          <w:rFonts w:ascii="Times New Roman" w:cs="Times New Roman"/>
        </w:rPr>
        <w:t xml:space="preserve">3.2 </w:t>
      </w:r>
      <w:r w:rsidRPr="00364B95">
        <w:rPr>
          <w:rFonts w:ascii="Times New Roman" w:cs="Times New Roman"/>
        </w:rPr>
        <w:t>数据库设计</w:t>
      </w:r>
      <w:bookmarkEnd w:id="64"/>
      <w:bookmarkEnd w:id="65"/>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66" w:name="_Toc484793713"/>
      <w:bookmarkStart w:id="67" w:name="_Toc484794874"/>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66"/>
      <w:bookmarkEnd w:id="67"/>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68" w:name="_Toc484793714"/>
      <w:bookmarkStart w:id="69" w:name="_Toc484794875"/>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68"/>
      <w:bookmarkEnd w:id="69"/>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70" w:name="_Toc484793715"/>
      <w:bookmarkStart w:id="71" w:name="_Toc484794876"/>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70"/>
      <w:bookmarkEnd w:id="71"/>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Pr>
          <w:rFonts w:ascii="宋体" w:hAnsi="宋体"/>
        </w:rPr>
        <w:t>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Pr="00B21A50"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4</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5</w:t>
      </w:r>
      <w:r>
        <w:rPr>
          <w:rFonts w:ascii="宋体" w:hAnsi="宋体"/>
        </w:rPr>
        <w:t xml:space="preserve">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72" w:name="_Toc484793716"/>
      <w:bookmarkStart w:id="73" w:name="_Toc484794877"/>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72"/>
      <w:bookmarkEnd w:id="73"/>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Pr="0092429C" w:rsidRDefault="00106ABA" w:rsidP="00315777">
      <w:pPr>
        <w:widowControl/>
        <w:spacing w:line="360" w:lineRule="auto"/>
        <w:ind w:firstLineChars="200" w:firstLine="480"/>
        <w:jc w:val="left"/>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AC231F" w:rsidRPr="00364B95" w:rsidRDefault="00AC231F" w:rsidP="00AC231F">
      <w:pPr>
        <w:pStyle w:val="21051"/>
        <w:spacing w:beforeLines="0" w:before="0" w:afterLines="0" w:after="0"/>
        <w:rPr>
          <w:rFonts w:ascii="Times New Roman" w:cs="Times New Roman"/>
        </w:rPr>
      </w:pPr>
      <w:bookmarkStart w:id="74" w:name="_Toc484793717"/>
      <w:bookmarkStart w:id="75" w:name="_Toc484794878"/>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74"/>
      <w:bookmarkEnd w:id="75"/>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76" w:name="_Toc484793718"/>
      <w:bookmarkStart w:id="77" w:name="_Toc484794879"/>
      <w:r w:rsidRPr="00364B95">
        <w:rPr>
          <w:rFonts w:ascii="Times New Roman" w:cs="Times New Roman"/>
        </w:rPr>
        <w:t xml:space="preserve">3.6 </w:t>
      </w:r>
      <w:r w:rsidRPr="00364B95">
        <w:rPr>
          <w:rFonts w:ascii="Times New Roman" w:cs="Times New Roman"/>
        </w:rPr>
        <w:t>运行</w:t>
      </w:r>
      <w:r w:rsidR="00D0493F">
        <w:rPr>
          <w:rFonts w:ascii="Times New Roman" w:cs="Times New Roman" w:hint="eastAsia"/>
        </w:rPr>
        <w:t>环境</w:t>
      </w:r>
      <w:bookmarkEnd w:id="76"/>
      <w:bookmarkEnd w:id="77"/>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1B56ED" w:rsidRDefault="004E506D" w:rsidP="001B56ED">
      <w:pPr>
        <w:pStyle w:val="1"/>
        <w:rPr>
          <w:b/>
        </w:rPr>
      </w:pPr>
      <w:bookmarkStart w:id="78" w:name="_Toc484503726"/>
      <w:bookmarkStart w:id="79" w:name="_Toc228115359"/>
      <w:bookmarkStart w:id="80" w:name="_Toc483664525"/>
      <w:bookmarkStart w:id="81" w:name="_Toc484793719"/>
      <w:bookmarkStart w:id="82" w:name="_Toc484794880"/>
      <w:r w:rsidRPr="001B56ED">
        <w:rPr>
          <w:rStyle w:val="1Char0"/>
          <w:b w:val="0"/>
        </w:rPr>
        <w:lastRenderedPageBreak/>
        <w:t>4 详细设计</w:t>
      </w:r>
      <w:bookmarkEnd w:id="78"/>
      <w:bookmarkEnd w:id="79"/>
      <w:bookmarkEnd w:id="80"/>
      <w:bookmarkEnd w:id="81"/>
      <w:bookmarkEnd w:id="82"/>
    </w:p>
    <w:p w:rsidR="006516E7" w:rsidRPr="00364B95" w:rsidRDefault="006516E7" w:rsidP="006516E7">
      <w:pPr>
        <w:pStyle w:val="21051"/>
        <w:spacing w:beforeLines="0" w:before="0" w:afterLines="0" w:after="0"/>
        <w:rPr>
          <w:rFonts w:ascii="Times New Roman" w:cs="Times New Roman"/>
        </w:rPr>
      </w:pPr>
      <w:bookmarkStart w:id="83" w:name="_Toc228115360"/>
      <w:bookmarkStart w:id="84" w:name="_Toc483664526"/>
      <w:bookmarkStart w:id="85" w:name="_Toc484793720"/>
      <w:bookmarkStart w:id="86" w:name="_Toc484794881"/>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83"/>
      <w:bookmarkEnd w:id="84"/>
      <w:bookmarkEnd w:id="85"/>
      <w:bookmarkEnd w:id="86"/>
    </w:p>
    <w:p w:rsidR="00F27480" w:rsidRDefault="006516E7" w:rsidP="00F27480">
      <w:pPr>
        <w:pStyle w:val="3"/>
        <w:widowControl/>
        <w:tabs>
          <w:tab w:val="left" w:pos="377"/>
        </w:tabs>
        <w:spacing w:before="0" w:after="0" w:line="360" w:lineRule="auto"/>
        <w:jc w:val="left"/>
      </w:pPr>
      <w:bookmarkStart w:id="87" w:name="_Toc228115361"/>
      <w:bookmarkStart w:id="88" w:name="_Toc483664527"/>
      <w:bookmarkStart w:id="89" w:name="_Toc484793721"/>
      <w:bookmarkStart w:id="90" w:name="_Toc484794882"/>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87"/>
      <w:bookmarkEnd w:id="88"/>
      <w:bookmarkEnd w:id="89"/>
      <w:bookmarkEnd w:id="90"/>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91" w:name="_Toc228115362"/>
      <w:bookmarkStart w:id="92" w:name="_Toc483664528"/>
      <w:bookmarkStart w:id="93" w:name="_Toc484793722"/>
      <w:bookmarkStart w:id="94" w:name="_Toc484794883"/>
      <w:r w:rsidRPr="006B742F">
        <w:rPr>
          <w:bCs w:val="0"/>
          <w:spacing w:val="10"/>
          <w:kern w:val="0"/>
          <w:sz w:val="28"/>
          <w:szCs w:val="28"/>
        </w:rPr>
        <w:t xml:space="preserve">4.1.2 </w:t>
      </w:r>
      <w:bookmarkEnd w:id="91"/>
      <w:bookmarkEnd w:id="92"/>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93"/>
      <w:bookmarkEnd w:id="94"/>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95" w:name="_Toc228115363"/>
      <w:bookmarkStart w:id="96" w:name="_Toc483664529"/>
      <w:bookmarkStart w:id="97" w:name="_Toc484793723"/>
      <w:bookmarkStart w:id="98" w:name="_Toc484794884"/>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95"/>
      <w:bookmarkEnd w:id="96"/>
      <w:bookmarkEnd w:id="97"/>
      <w:bookmarkEnd w:id="98"/>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99" w:name="_Toc228115365"/>
      <w:bookmarkStart w:id="100" w:name="_Toc483664531"/>
      <w:bookmarkStart w:id="101" w:name="_Toc484793724"/>
      <w:bookmarkStart w:id="102" w:name="_Toc484794885"/>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99"/>
      <w:bookmarkEnd w:id="100"/>
      <w:bookmarkEnd w:id="101"/>
      <w:bookmarkEnd w:id="102"/>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rPr>
      </w:pPr>
      <w:r>
        <w:object w:dxaOrig="3210" w:dyaOrig="4665">
          <v:shape id="_x0000_i1035" type="#_x0000_t75" style="width:177.5pt;height:258.7pt" o:ole="">
            <v:imagedata r:id="rId34" o:title=""/>
          </v:shape>
          <o:OLEObject Type="Embed" ProgID="Visio.Drawing.15" ShapeID="_x0000_i1035" DrawAspect="Content" ObjectID="_1558538000" r:id="rId35"/>
        </w:object>
      </w:r>
    </w:p>
    <w:p w:rsidR="00373F91" w:rsidRDefault="00C62F80" w:rsidP="00C62F80">
      <w:pPr>
        <w:widowControl/>
        <w:spacing w:line="360" w:lineRule="auto"/>
        <w:jc w:val="center"/>
      </w:pPr>
      <w:r>
        <w:rPr>
          <w:rFonts w:hint="eastAsia"/>
        </w:rPr>
        <w:t>图</w:t>
      </w:r>
      <w:r w:rsidR="00755D89">
        <w:rPr>
          <w:rFonts w:hint="eastAsia"/>
        </w:rPr>
        <w:t>4.1</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bookmarkStart w:id="103" w:name="_Toc484793725"/>
      <w:bookmarkStart w:id="104" w:name="_Toc484794886"/>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103"/>
      <w:bookmarkEnd w:id="104"/>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105" w:name="_Toc484793726"/>
      <w:bookmarkStart w:id="106" w:name="_Toc484794887"/>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105"/>
      <w:bookmarkEnd w:id="106"/>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107" w:name="_Toc484793727"/>
      <w:bookmarkStart w:id="108" w:name="_Toc484794888"/>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107"/>
      <w:bookmarkEnd w:id="108"/>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109" w:name="_Toc484793728"/>
      <w:bookmarkStart w:id="110" w:name="_Toc484794889"/>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109"/>
      <w:bookmarkEnd w:id="110"/>
    </w:p>
    <w:p w:rsidR="00D80D93" w:rsidRDefault="00D80D93" w:rsidP="00D80D93">
      <w:pPr>
        <w:spacing w:line="360" w:lineRule="auto"/>
        <w:jc w:val="center"/>
      </w:pPr>
      <w:r>
        <w:object w:dxaOrig="2775" w:dyaOrig="5460">
          <v:shape id="_x0000_i1036" type="#_x0000_t75" style="width:138.15pt;height:272.95pt" o:ole="">
            <v:imagedata r:id="rId36" o:title=""/>
          </v:shape>
          <o:OLEObject Type="Embed" ProgID="Visio.Drawing.15" ShapeID="_x0000_i1036" DrawAspect="Content" ObjectID="_1558538001" r:id="rId37"/>
        </w:object>
      </w:r>
      <w:r>
        <w:t xml:space="preserve">       </w:t>
      </w:r>
      <w:r>
        <w:object w:dxaOrig="2775" w:dyaOrig="5460">
          <v:shape id="_x0000_i1037" type="#_x0000_t75" style="width:138.15pt;height:272.95pt" o:ole="">
            <v:imagedata r:id="rId38" o:title=""/>
          </v:shape>
          <o:OLEObject Type="Embed" ProgID="Visio.Drawing.15" ShapeID="_x0000_i1037" DrawAspect="Content" ObjectID="_1558538002" r:id="rId39"/>
        </w:object>
      </w:r>
    </w:p>
    <w:p w:rsidR="00D80D93" w:rsidRDefault="00D80D93" w:rsidP="00D80D93">
      <w:pPr>
        <w:spacing w:line="360" w:lineRule="auto"/>
        <w:ind w:firstLineChars="600" w:firstLine="1440"/>
        <w:rPr>
          <w:rFonts w:cs="Times New Roman"/>
        </w:rPr>
      </w:pPr>
      <w:r>
        <w:rPr>
          <w:rFonts w:cs="Times New Roman"/>
        </w:rPr>
        <w:t>图</w:t>
      </w:r>
      <w:r w:rsidR="00755D89">
        <w:rPr>
          <w:rFonts w:cs="Times New Roman" w:hint="eastAsia"/>
        </w:rPr>
        <w:t>4.2</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755D89">
        <w:rPr>
          <w:rFonts w:cs="Times New Roman" w:hint="eastAsia"/>
        </w:rPr>
        <w:t>4.</w:t>
      </w:r>
      <w:r w:rsidR="00F33A62">
        <w:rPr>
          <w:rFonts w:cs="Times New Roman"/>
        </w:rPr>
        <w:t>3</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111" w:name="_Toc228115366"/>
      <w:bookmarkStart w:id="112" w:name="_Toc483664532"/>
      <w:bookmarkStart w:id="113" w:name="_Toc484793729"/>
      <w:bookmarkStart w:id="114" w:name="_Toc484794890"/>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111"/>
      <w:bookmarkEnd w:id="112"/>
      <w:bookmarkEnd w:id="113"/>
      <w:bookmarkEnd w:id="114"/>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115" w:name="_Toc484793730"/>
      <w:bookmarkStart w:id="116" w:name="_Toc484794891"/>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115"/>
      <w:bookmarkEnd w:id="116"/>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117" w:name="_Toc484793731"/>
      <w:bookmarkStart w:id="118" w:name="_Toc484794892"/>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17"/>
      <w:bookmarkEnd w:id="118"/>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119" w:name="_Toc484793732"/>
      <w:bookmarkStart w:id="120" w:name="_Toc484794893"/>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119"/>
      <w:bookmarkEnd w:id="120"/>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121" w:name="_Toc484793733"/>
      <w:bookmarkStart w:id="122" w:name="_Toc484794894"/>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121"/>
      <w:bookmarkEnd w:id="122"/>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123" w:name="_Toc484793734"/>
      <w:bookmarkStart w:id="124" w:name="_Toc484794895"/>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123"/>
      <w:bookmarkEnd w:id="124"/>
    </w:p>
    <w:p w:rsidR="009D33C3" w:rsidRDefault="009A4E92" w:rsidP="00525B4B">
      <w:pPr>
        <w:spacing w:line="360" w:lineRule="auto"/>
        <w:jc w:val="center"/>
      </w:pPr>
      <w:r>
        <w:object w:dxaOrig="5010" w:dyaOrig="5475">
          <v:shape id="_x0000_i1038" type="#_x0000_t75" style="width:385.95pt;height:421.95pt" o:ole="">
            <v:imagedata r:id="rId40" o:title=""/>
          </v:shape>
          <o:OLEObject Type="Embed" ProgID="Visio.Drawing.15" ShapeID="_x0000_i1038" DrawAspect="Content" ObjectID="_1558538003" r:id="rId41"/>
        </w:object>
      </w:r>
    </w:p>
    <w:p w:rsidR="00542EB8" w:rsidRDefault="00542EB8" w:rsidP="00525B4B">
      <w:pPr>
        <w:spacing w:line="360" w:lineRule="auto"/>
        <w:jc w:val="center"/>
        <w:rPr>
          <w:rFonts w:cs="Times New Roman"/>
        </w:rPr>
      </w:pPr>
      <w:r>
        <w:rPr>
          <w:rFonts w:cs="Times New Roman"/>
        </w:rPr>
        <w:t>图</w:t>
      </w:r>
      <w:r w:rsidR="00755D89">
        <w:rPr>
          <w:rFonts w:cs="Times New Roman" w:hint="eastAsia"/>
        </w:rPr>
        <w:t>4.</w:t>
      </w:r>
      <w:r w:rsidR="00F33A62">
        <w:rPr>
          <w:rFonts w:cs="Times New Roman"/>
        </w:rPr>
        <w:t>4</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pPr>
    </w:p>
    <w:p w:rsidR="009A4E92" w:rsidRDefault="004D6F6B" w:rsidP="009A4E92">
      <w:pPr>
        <w:spacing w:line="360" w:lineRule="auto"/>
        <w:jc w:val="center"/>
      </w:pPr>
      <w:r>
        <w:br w:type="page"/>
      </w:r>
      <w:r w:rsidR="008C5C5D">
        <w:object w:dxaOrig="4005" w:dyaOrig="6270">
          <v:shape id="_x0000_i1039" type="#_x0000_t75" style="width:283.8pt;height:446.25pt" o:ole="">
            <v:imagedata r:id="rId42" o:title=""/>
          </v:shape>
          <o:OLEObject Type="Embed" ProgID="Visio.Drawing.15" ShapeID="_x0000_i1039" DrawAspect="Content" ObjectID="_1558538004" r:id="rId43"/>
        </w:object>
      </w:r>
    </w:p>
    <w:p w:rsidR="009A4E92" w:rsidRDefault="009A4E92" w:rsidP="009A4E92">
      <w:pPr>
        <w:spacing w:line="360" w:lineRule="auto"/>
        <w:jc w:val="center"/>
        <w:rPr>
          <w:rFonts w:cs="Times New Roman"/>
        </w:rPr>
      </w:pPr>
      <w:r>
        <w:rPr>
          <w:rFonts w:cs="Times New Roman"/>
        </w:rPr>
        <w:t>图</w:t>
      </w:r>
      <w:r w:rsidR="00755D89">
        <w:rPr>
          <w:rFonts w:cs="Times New Roman" w:hint="eastAsia"/>
        </w:rPr>
        <w:t>4.</w:t>
      </w:r>
      <w:r w:rsidR="00F33A62">
        <w:rPr>
          <w:rFonts w:cs="Times New Roman"/>
        </w:rPr>
        <w:t>5</w:t>
      </w:r>
      <w:r>
        <w:rPr>
          <w:rFonts w:cs="Times New Roman" w:hint="eastAsia"/>
        </w:rPr>
        <w:t xml:space="preserve"> </w:t>
      </w:r>
      <w:r>
        <w:rPr>
          <w:rFonts w:cs="Times New Roman" w:hint="eastAsia"/>
        </w:rPr>
        <w:t>创建新代码仓库流程图</w:t>
      </w:r>
    </w:p>
    <w:p w:rsidR="004D6F6B" w:rsidRDefault="004D6F6B">
      <w:pPr>
        <w:widowControl/>
        <w:jc w:val="left"/>
      </w:pPr>
    </w:p>
    <w:p w:rsidR="00AB5485" w:rsidRPr="00364B95" w:rsidRDefault="008A7337" w:rsidP="00AB5485">
      <w:pPr>
        <w:pStyle w:val="21051"/>
        <w:spacing w:beforeLines="0" w:before="0" w:afterLines="0" w:after="0"/>
        <w:rPr>
          <w:rFonts w:ascii="Times New Roman" w:cs="Times New Roman"/>
        </w:rPr>
      </w:pPr>
      <w:bookmarkStart w:id="125" w:name="_Toc484793735"/>
      <w:bookmarkStart w:id="126" w:name="_Toc484794896"/>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125"/>
      <w:bookmarkEnd w:id="126"/>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127" w:name="_Toc484793736"/>
      <w:bookmarkStart w:id="128" w:name="_Toc484794897"/>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127"/>
      <w:bookmarkEnd w:id="128"/>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129" w:name="_Toc484793737"/>
      <w:bookmarkStart w:id="130" w:name="_Toc484794898"/>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129"/>
      <w:bookmarkEnd w:id="130"/>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131" w:name="_Toc484793738"/>
      <w:bookmarkStart w:id="132" w:name="_Toc484794899"/>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131"/>
      <w:bookmarkEnd w:id="132"/>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133" w:name="_Toc484793739"/>
      <w:bookmarkStart w:id="134" w:name="_Toc484794900"/>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133"/>
      <w:bookmarkEnd w:id="134"/>
    </w:p>
    <w:p w:rsidR="00980CE8" w:rsidRDefault="00980CE8" w:rsidP="00980CE8">
      <w:pPr>
        <w:spacing w:line="360" w:lineRule="auto"/>
        <w:jc w:val="center"/>
      </w:pPr>
      <w:r>
        <w:object w:dxaOrig="8025" w:dyaOrig="2745">
          <v:shape id="_x0000_i1040" type="#_x0000_t75" style="width:400.2pt;height:137.3pt" o:ole="">
            <v:imagedata r:id="rId44" o:title=""/>
          </v:shape>
          <o:OLEObject Type="Embed" ProgID="Visio.Drawing.15" ShapeID="_x0000_i1040" DrawAspect="Content" ObjectID="_1558538005" r:id="rId45"/>
        </w:object>
      </w:r>
    </w:p>
    <w:p w:rsidR="00980CE8" w:rsidRDefault="00980CE8" w:rsidP="00980CE8">
      <w:pPr>
        <w:spacing w:line="360" w:lineRule="auto"/>
        <w:jc w:val="center"/>
      </w:pPr>
      <w:r>
        <w:rPr>
          <w:rFonts w:hint="eastAsia"/>
        </w:rPr>
        <w:t>图</w:t>
      </w:r>
      <w:r w:rsidR="00B45C08">
        <w:t>4.</w:t>
      </w:r>
      <w:r w:rsidR="00F33A62">
        <w:t>6</w:t>
      </w:r>
      <w:r>
        <w:rPr>
          <w:rFonts w:hint="eastAsia"/>
        </w:rPr>
        <w:t>代码仓库的文件结构</w:t>
      </w:r>
    </w:p>
    <w:p w:rsidR="00AB5485" w:rsidRDefault="00980CE8" w:rsidP="00980CE8">
      <w:pPr>
        <w:spacing w:line="360" w:lineRule="auto"/>
        <w:ind w:firstLineChars="200" w:firstLine="480"/>
      </w:pPr>
      <w:r>
        <w:rPr>
          <w:rFonts w:hint="eastAsia"/>
        </w:rPr>
        <w:t>在创建一个新版本时，新版本继承上一个版本的文件结构和内容，即创建新版本的原</w:t>
      </w:r>
      <w:r>
        <w:rPr>
          <w:rFonts w:hint="eastAsia"/>
        </w:rPr>
        <w:lastRenderedPageBreak/>
        <w:t>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135" w:name="_Toc484793740"/>
      <w:bookmarkStart w:id="136" w:name="_Toc484794901"/>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135"/>
      <w:bookmarkEnd w:id="136"/>
    </w:p>
    <w:p w:rsidR="00443414" w:rsidRDefault="002C5E94" w:rsidP="00443414">
      <w:pPr>
        <w:spacing w:line="360" w:lineRule="auto"/>
        <w:jc w:val="center"/>
      </w:pPr>
      <w:r>
        <w:object w:dxaOrig="5010" w:dyaOrig="7260">
          <v:shape id="_x0000_i1041" type="#_x0000_t75" style="width:287.15pt;height:417.75pt" o:ole="">
            <v:imagedata r:id="rId46" o:title=""/>
          </v:shape>
          <o:OLEObject Type="Embed" ProgID="Visio.Drawing.15" ShapeID="_x0000_i1041" DrawAspect="Content" ObjectID="_1558538006" r:id="rId47"/>
        </w:object>
      </w:r>
    </w:p>
    <w:p w:rsidR="009C65EB" w:rsidRDefault="00443414" w:rsidP="002C5E94">
      <w:pPr>
        <w:spacing w:line="360" w:lineRule="auto"/>
        <w:jc w:val="center"/>
        <w:rPr>
          <w:rFonts w:cs="Times New Roman"/>
        </w:rPr>
      </w:pPr>
      <w:r>
        <w:rPr>
          <w:rFonts w:cs="Times New Roman"/>
        </w:rPr>
        <w:t>图</w:t>
      </w:r>
      <w:r w:rsidR="00B45C08">
        <w:rPr>
          <w:rFonts w:cs="Times New Roman" w:hint="eastAsia"/>
        </w:rPr>
        <w:t>4.</w:t>
      </w:r>
      <w:r w:rsidR="00F33A62">
        <w:rPr>
          <w:rFonts w:cs="Times New Roman"/>
        </w:rPr>
        <w:t>7</w:t>
      </w:r>
      <w:r>
        <w:rPr>
          <w:rFonts w:cs="Times New Roman" w:hint="eastAsia"/>
        </w:rPr>
        <w:t xml:space="preserve"> </w:t>
      </w:r>
      <w:r>
        <w:rPr>
          <w:rFonts w:cs="Times New Roman" w:hint="eastAsia"/>
        </w:rPr>
        <w:t>回滚至选中版本流程图</w:t>
      </w:r>
    </w:p>
    <w:p w:rsidR="009C65EB" w:rsidRPr="00364B95" w:rsidRDefault="009C65EB" w:rsidP="009C65EB">
      <w:pPr>
        <w:pStyle w:val="21051"/>
        <w:spacing w:beforeLines="0" w:before="0" w:afterLines="0" w:after="0"/>
        <w:rPr>
          <w:rFonts w:ascii="Times New Roman" w:cs="Times New Roman"/>
        </w:rPr>
      </w:pPr>
      <w:bookmarkStart w:id="137" w:name="_Toc484793741"/>
      <w:bookmarkStart w:id="138" w:name="_Toc484794902"/>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137"/>
      <w:bookmarkEnd w:id="138"/>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139" w:name="_Toc484793742"/>
      <w:bookmarkStart w:id="140" w:name="_Toc484794903"/>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139"/>
      <w:bookmarkEnd w:id="140"/>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141" w:name="_Toc484793743"/>
      <w:bookmarkStart w:id="142" w:name="_Toc484794904"/>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141"/>
      <w:bookmarkEnd w:id="142"/>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C65EB" w:rsidRDefault="00991E94" w:rsidP="009A2536">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433E7" w:rsidRPr="00647A96" w:rsidRDefault="009433E7" w:rsidP="009A2536">
      <w:pPr>
        <w:spacing w:line="360" w:lineRule="auto"/>
        <w:ind w:firstLineChars="200" w:firstLine="480"/>
        <w:rPr>
          <w:rFonts w:cs="Times New Roman"/>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143" w:name="_Toc484793744"/>
      <w:bookmarkStart w:id="144" w:name="_Toc484794905"/>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143"/>
      <w:bookmarkEnd w:id="144"/>
    </w:p>
    <w:p w:rsidR="009433E7" w:rsidRDefault="00E7320A" w:rsidP="003F2CFC">
      <w:pPr>
        <w:spacing w:line="360" w:lineRule="auto"/>
        <w:jc w:val="center"/>
      </w:pPr>
      <w:r>
        <w:object w:dxaOrig="7440" w:dyaOrig="5910">
          <v:shape id="_x0000_i1042" type="#_x0000_t75" style="width:438.7pt;height:349.1pt" o:ole="">
            <v:imagedata r:id="rId48" o:title=""/>
          </v:shape>
          <o:OLEObject Type="Embed" ProgID="Visio.Drawing.15" ShapeID="_x0000_i1042" DrawAspect="Content" ObjectID="_1558538007" r:id="rId49"/>
        </w:object>
      </w:r>
    </w:p>
    <w:p w:rsidR="009A2536" w:rsidRPr="003F2CFC" w:rsidRDefault="009A2536" w:rsidP="003F2CFC">
      <w:pPr>
        <w:spacing w:line="360" w:lineRule="auto"/>
        <w:jc w:val="center"/>
      </w:pPr>
      <w:r>
        <w:rPr>
          <w:rFonts w:cs="Times New Roman"/>
        </w:rPr>
        <w:t>图</w:t>
      </w:r>
      <w:r w:rsidR="00B45C08">
        <w:rPr>
          <w:rFonts w:cs="Times New Roman"/>
        </w:rPr>
        <w:t>4.</w:t>
      </w:r>
      <w:r w:rsidR="00F33A62">
        <w:rPr>
          <w:rFonts w:cs="Times New Roman"/>
        </w:rPr>
        <w:t>8</w:t>
      </w:r>
      <w:r>
        <w:rPr>
          <w:rFonts w:cs="Times New Roman" w:hint="eastAsia"/>
        </w:rPr>
        <w:t>创建新版本流程图</w:t>
      </w:r>
    </w:p>
    <w:p w:rsidR="0054185E" w:rsidRDefault="0054185E" w:rsidP="0054185E">
      <w:pPr>
        <w:spacing w:line="360" w:lineRule="auto"/>
        <w:jc w:val="center"/>
      </w:pPr>
      <w:r>
        <w:object w:dxaOrig="7440" w:dyaOrig="5910">
          <v:shape id="_x0000_i1043" type="#_x0000_t75" style="width:448.75pt;height:356.65pt" o:ole="">
            <v:imagedata r:id="rId50" o:title=""/>
          </v:shape>
          <o:OLEObject Type="Embed" ProgID="Visio.Drawing.15" ShapeID="_x0000_i1043" DrawAspect="Content" ObjectID="_1558538008" r:id="rId51"/>
        </w:object>
      </w:r>
    </w:p>
    <w:p w:rsidR="00E12AB9" w:rsidRPr="005729C2" w:rsidRDefault="0054185E" w:rsidP="004949AB">
      <w:pPr>
        <w:spacing w:line="360" w:lineRule="auto"/>
        <w:jc w:val="center"/>
        <w:rPr>
          <w:rFonts w:cs="Times New Roman"/>
        </w:rPr>
      </w:pPr>
      <w:r>
        <w:rPr>
          <w:rFonts w:cs="Times New Roman"/>
        </w:rPr>
        <w:t>图</w:t>
      </w:r>
      <w:r w:rsidR="00FD7075">
        <w:rPr>
          <w:rFonts w:cs="Times New Roman"/>
        </w:rPr>
        <w:t>4.</w:t>
      </w:r>
      <w:r w:rsidR="00F33A62">
        <w:rPr>
          <w:rFonts w:cs="Times New Roman"/>
        </w:rPr>
        <w:t>9</w:t>
      </w:r>
      <w:r>
        <w:rPr>
          <w:rFonts w:cs="Times New Roman" w:hint="eastAsia"/>
        </w:rPr>
        <w:t xml:space="preserve"> </w:t>
      </w:r>
      <w:r>
        <w:rPr>
          <w:rFonts w:cs="Times New Roman" w:hint="eastAsia"/>
        </w:rPr>
        <w:t>回滚至选中版本流程图</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145" w:name="_Toc484793745"/>
      <w:bookmarkStart w:id="146" w:name="_Toc484794906"/>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145"/>
      <w:bookmarkEnd w:id="146"/>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147" w:name="_Toc484793746"/>
      <w:bookmarkStart w:id="148" w:name="_Toc484794907"/>
      <w:r>
        <w:rPr>
          <w:rFonts w:ascii="Times New Roman" w:cs="Times New Roman"/>
        </w:rPr>
        <w:t>4.6</w:t>
      </w:r>
      <w:r>
        <w:rPr>
          <w:rFonts w:ascii="Times New Roman" w:cs="Times New Roman" w:hint="eastAsia"/>
        </w:rPr>
        <w:t>分支管理</w:t>
      </w:r>
      <w:r w:rsidRPr="00364B95">
        <w:rPr>
          <w:rFonts w:ascii="Times New Roman" w:cs="Times New Roman"/>
        </w:rPr>
        <w:t>模块</w:t>
      </w:r>
      <w:bookmarkEnd w:id="147"/>
      <w:bookmarkEnd w:id="148"/>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149" w:name="_Toc484793747"/>
      <w:bookmarkStart w:id="150" w:name="_Toc484794908"/>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49"/>
      <w:bookmarkEnd w:id="150"/>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151" w:name="_Toc484793748"/>
      <w:bookmarkStart w:id="152" w:name="_Toc484794909"/>
      <w:r>
        <w:rPr>
          <w:bCs w:val="0"/>
          <w:spacing w:val="10"/>
          <w:kern w:val="0"/>
          <w:sz w:val="28"/>
          <w:szCs w:val="28"/>
        </w:rPr>
        <w:lastRenderedPageBreak/>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151"/>
      <w:bookmarkEnd w:id="152"/>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153" w:name="_Toc484793749"/>
      <w:bookmarkStart w:id="154" w:name="_Toc484794910"/>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153"/>
      <w:bookmarkEnd w:id="154"/>
    </w:p>
    <w:p w:rsidR="00F406AA" w:rsidRDefault="002A2B49" w:rsidP="00F406AA">
      <w:pPr>
        <w:spacing w:line="360" w:lineRule="auto"/>
        <w:jc w:val="center"/>
      </w:pPr>
      <w:r>
        <w:object w:dxaOrig="5385" w:dyaOrig="6840">
          <v:shape id="_x0000_i1044" type="#_x0000_t75" style="width:328.2pt;height:416.95pt" o:ole="">
            <v:imagedata r:id="rId52" o:title=""/>
          </v:shape>
          <o:OLEObject Type="Embed" ProgID="Visio.Drawing.15" ShapeID="_x0000_i1044" DrawAspect="Content" ObjectID="_1558538009" r:id="rId53"/>
        </w:object>
      </w:r>
    </w:p>
    <w:p w:rsidR="004D0A89" w:rsidRDefault="00F406AA" w:rsidP="00F406AA">
      <w:pPr>
        <w:spacing w:line="360" w:lineRule="auto"/>
        <w:jc w:val="center"/>
        <w:rPr>
          <w:rFonts w:cs="Times New Roman"/>
        </w:rPr>
      </w:pPr>
      <w:r>
        <w:rPr>
          <w:rFonts w:cs="Times New Roman"/>
        </w:rPr>
        <w:t>图</w:t>
      </w:r>
      <w:r w:rsidR="00FD7075">
        <w:rPr>
          <w:rFonts w:cs="Times New Roman"/>
        </w:rPr>
        <w:t>4.</w:t>
      </w:r>
      <w:r w:rsidR="00F33A62">
        <w:rPr>
          <w:rFonts w:cs="Times New Roman"/>
        </w:rPr>
        <w:t>10</w:t>
      </w:r>
      <w:r>
        <w:rPr>
          <w:rFonts w:cs="Times New Roman" w:hint="eastAsia"/>
        </w:rPr>
        <w:t xml:space="preserve"> </w:t>
      </w:r>
      <w:r>
        <w:rPr>
          <w:rFonts w:cs="Times New Roman" w:hint="eastAsia"/>
        </w:rPr>
        <w:t>创建新分支流程图</w:t>
      </w:r>
    </w:p>
    <w:p w:rsidR="00F406AA" w:rsidRDefault="00570841" w:rsidP="00F85481">
      <w:pPr>
        <w:spacing w:line="360" w:lineRule="auto"/>
        <w:jc w:val="center"/>
      </w:pPr>
      <w:r>
        <w:object w:dxaOrig="5400" w:dyaOrig="4875">
          <v:shape id="_x0000_i1045" type="#_x0000_t75" style="width:334.9pt;height:301.4pt" o:ole="">
            <v:imagedata r:id="rId54" o:title=""/>
          </v:shape>
          <o:OLEObject Type="Embed" ProgID="Visio.Drawing.15" ShapeID="_x0000_i1045" DrawAspect="Content" ObjectID="_1558538010" r:id="rId55"/>
        </w:object>
      </w:r>
    </w:p>
    <w:p w:rsidR="00F85481" w:rsidRPr="0028448C" w:rsidRDefault="00F85481" w:rsidP="00F85481">
      <w:pPr>
        <w:spacing w:line="360" w:lineRule="auto"/>
        <w:jc w:val="center"/>
        <w:rPr>
          <w:rFonts w:cs="Times New Roman"/>
        </w:rPr>
      </w:pPr>
      <w:r>
        <w:rPr>
          <w:rFonts w:cs="Times New Roman"/>
        </w:rPr>
        <w:t>图</w:t>
      </w:r>
      <w:r w:rsidR="00FD7075">
        <w:rPr>
          <w:rFonts w:cs="Times New Roman"/>
        </w:rPr>
        <w:t>4.</w:t>
      </w:r>
      <w:r w:rsidR="00F33A62">
        <w:rPr>
          <w:rFonts w:cs="Times New Roman"/>
        </w:rPr>
        <w:t>11</w:t>
      </w:r>
      <w:r>
        <w:rPr>
          <w:rFonts w:cs="Times New Roman" w:hint="eastAsia"/>
        </w:rPr>
        <w:t xml:space="preserve"> </w:t>
      </w:r>
      <w:r>
        <w:rPr>
          <w:rFonts w:cs="Times New Roman" w:hint="eastAsia"/>
        </w:rPr>
        <w:t>删除分支流程图</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155" w:name="_Toc484793750"/>
      <w:bookmarkStart w:id="156" w:name="_Toc484794911"/>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155"/>
      <w:bookmarkEnd w:id="156"/>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AE4B78">
      <w:pPr>
        <w:spacing w:line="360" w:lineRule="auto"/>
        <w:ind w:firstLineChars="200" w:firstLine="480"/>
        <w:rPr>
          <w:rFonts w:cs="Times New Roman"/>
        </w:rPr>
      </w:pPr>
    </w:p>
    <w:p w:rsidR="004D3C79" w:rsidRPr="00364B95" w:rsidRDefault="007F10E2" w:rsidP="004D3C79">
      <w:pPr>
        <w:pStyle w:val="21051"/>
        <w:spacing w:beforeLines="0" w:before="0" w:afterLines="0" w:after="0"/>
        <w:rPr>
          <w:rFonts w:ascii="Times New Roman" w:cs="Times New Roman"/>
        </w:rPr>
      </w:pPr>
      <w:bookmarkStart w:id="157" w:name="_Toc484793751"/>
      <w:bookmarkStart w:id="158" w:name="_Toc484794912"/>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157"/>
      <w:bookmarkEnd w:id="158"/>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159" w:name="_Toc484793752"/>
      <w:bookmarkStart w:id="160" w:name="_Toc484794913"/>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159"/>
      <w:bookmarkEnd w:id="160"/>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lastRenderedPageBreak/>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161" w:name="_Toc484793753"/>
      <w:bookmarkStart w:id="162" w:name="_Toc484794914"/>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161"/>
      <w:bookmarkEnd w:id="162"/>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163" w:name="_Toc484793754"/>
      <w:bookmarkStart w:id="164" w:name="_Toc484794915"/>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163"/>
      <w:bookmarkEnd w:id="164"/>
    </w:p>
    <w:p w:rsidR="00975965" w:rsidRPr="00C91051" w:rsidRDefault="00D24289" w:rsidP="005E4B97">
      <w:pPr>
        <w:spacing w:line="360" w:lineRule="auto"/>
        <w:jc w:val="center"/>
      </w:pPr>
      <w:r>
        <w:object w:dxaOrig="6885" w:dyaOrig="2760">
          <v:shape id="_x0000_i1046" type="#_x0000_t75" style="width:498.15pt;height:200.1pt" o:ole="">
            <v:imagedata r:id="rId56" o:title=""/>
          </v:shape>
          <o:OLEObject Type="Embed" ProgID="Visio.Drawing.15" ShapeID="_x0000_i1046" DrawAspect="Content" ObjectID="_1558538011" r:id="rId57"/>
        </w:object>
      </w:r>
      <w:r w:rsidR="00975965">
        <w:rPr>
          <w:rFonts w:hint="eastAsia"/>
        </w:rPr>
        <w:t>图</w:t>
      </w:r>
      <w:r w:rsidR="00FD7075">
        <w:rPr>
          <w:rFonts w:hint="eastAsia"/>
        </w:rPr>
        <w:t>4.</w:t>
      </w:r>
      <w:r w:rsidR="00F33A62">
        <w:t>12</w:t>
      </w:r>
      <w:r w:rsidR="00975965">
        <w:rPr>
          <w:rFonts w:hint="eastAsia"/>
        </w:rPr>
        <w:t>文件系统类图</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pPr>
      <w:r>
        <w:rPr>
          <w:rFonts w:hint="eastAsia"/>
        </w:rPr>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w:t>
      </w:r>
      <w:r>
        <w:rPr>
          <w:rFonts w:hint="eastAsia"/>
        </w:rPr>
        <w:lastRenderedPageBreak/>
        <w:t>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纤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可以添加一层缓存或者部署分布式系统。</w:t>
      </w:r>
      <w:r w:rsidR="00EB3715">
        <w:t>为了使各个部件的功能透明化，使用</w:t>
      </w:r>
      <w:r w:rsidR="00EB3715">
        <w:rPr>
          <w:rFonts w:hint="eastAsia"/>
        </w:rPr>
        <w:t>远程过程调用可以是系统的整体结构更清晰。</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1B56ED" w:rsidRDefault="00063FCF" w:rsidP="001B56ED">
      <w:pPr>
        <w:pStyle w:val="1"/>
        <w:rPr>
          <w:rStyle w:val="1Char0"/>
          <w:b w:val="0"/>
        </w:rPr>
      </w:pPr>
      <w:bookmarkStart w:id="165" w:name="_Toc228115370"/>
      <w:bookmarkStart w:id="166" w:name="_Toc483664536"/>
      <w:bookmarkStart w:id="167" w:name="_Toc484793755"/>
      <w:bookmarkStart w:id="168" w:name="_Toc484794916"/>
      <w:r w:rsidRPr="001B56ED">
        <w:rPr>
          <w:rStyle w:val="1Char0"/>
          <w:b w:val="0"/>
        </w:rPr>
        <w:lastRenderedPageBreak/>
        <w:t>5 编码</w:t>
      </w:r>
      <w:bookmarkEnd w:id="165"/>
      <w:bookmarkEnd w:id="166"/>
      <w:bookmarkEnd w:id="167"/>
      <w:bookmarkEnd w:id="168"/>
    </w:p>
    <w:p w:rsidR="00063FCF" w:rsidRPr="00364B95" w:rsidRDefault="00063FCF" w:rsidP="00063FCF">
      <w:pPr>
        <w:pStyle w:val="21051"/>
        <w:spacing w:beforeLines="0" w:before="0" w:afterLines="0" w:after="0"/>
        <w:rPr>
          <w:rFonts w:ascii="Times New Roman" w:cs="Times New Roman"/>
        </w:rPr>
      </w:pPr>
      <w:bookmarkStart w:id="169" w:name="_Toc228115371"/>
      <w:bookmarkStart w:id="170" w:name="_Toc483664537"/>
      <w:bookmarkStart w:id="171" w:name="_Toc484793756"/>
      <w:bookmarkStart w:id="172" w:name="_Toc484794917"/>
      <w:r w:rsidRPr="00364B95">
        <w:rPr>
          <w:rFonts w:ascii="Times New Roman" w:cs="Times New Roman"/>
        </w:rPr>
        <w:t xml:space="preserve">5.1 </w:t>
      </w:r>
      <w:r w:rsidRPr="00364B95">
        <w:rPr>
          <w:rFonts w:ascii="Times New Roman" w:cs="Times New Roman"/>
        </w:rPr>
        <w:t>概述开发工具</w:t>
      </w:r>
      <w:bookmarkEnd w:id="169"/>
      <w:bookmarkEnd w:id="170"/>
      <w:bookmarkEnd w:id="171"/>
      <w:bookmarkEnd w:id="172"/>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多进程或多线程程序的运行。</w:t>
      </w:r>
    </w:p>
    <w:p w:rsidR="00E31761" w:rsidRDefault="00E31761" w:rsidP="006A2CC1">
      <w:pPr>
        <w:spacing w:line="360" w:lineRule="auto"/>
        <w:ind w:firstLine="480"/>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173" w:name="_Toc228115372"/>
      <w:bookmarkStart w:id="174" w:name="_Toc483664538"/>
      <w:bookmarkStart w:id="175" w:name="_Toc484793757"/>
      <w:bookmarkStart w:id="176" w:name="_Toc484794918"/>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173"/>
      <w:bookmarkEnd w:id="174"/>
      <w:bookmarkEnd w:id="175"/>
      <w:bookmarkEnd w:id="176"/>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1B56ED" w:rsidRDefault="0072031C" w:rsidP="001B56ED">
      <w:pPr>
        <w:pStyle w:val="1"/>
        <w:rPr>
          <w:rStyle w:val="1Char0"/>
          <w:b w:val="0"/>
        </w:rPr>
      </w:pPr>
      <w:bookmarkStart w:id="177" w:name="_Toc228115374"/>
      <w:bookmarkStart w:id="178" w:name="_Toc483664540"/>
      <w:bookmarkStart w:id="179" w:name="_Toc484793758"/>
      <w:bookmarkStart w:id="180" w:name="_Toc484794919"/>
      <w:r w:rsidRPr="001B56ED">
        <w:rPr>
          <w:rStyle w:val="1Char0"/>
          <w:b w:val="0"/>
        </w:rPr>
        <w:lastRenderedPageBreak/>
        <w:t>6 测试</w:t>
      </w:r>
      <w:bookmarkEnd w:id="177"/>
      <w:bookmarkEnd w:id="178"/>
      <w:bookmarkEnd w:id="179"/>
      <w:bookmarkEnd w:id="180"/>
    </w:p>
    <w:p w:rsidR="00D971A6" w:rsidRPr="0059108A" w:rsidRDefault="00D971A6" w:rsidP="00D971A6">
      <w:pPr>
        <w:pStyle w:val="21051"/>
        <w:spacing w:beforeLines="0" w:before="0" w:afterLines="0" w:after="0"/>
        <w:rPr>
          <w:rFonts w:ascii="Times New Roman" w:cs="Times New Roman"/>
          <w:szCs w:val="30"/>
        </w:rPr>
      </w:pPr>
      <w:bookmarkStart w:id="181" w:name="_Toc228115375"/>
      <w:bookmarkStart w:id="182" w:name="_Toc483664541"/>
      <w:bookmarkStart w:id="183" w:name="_Toc484116958"/>
      <w:bookmarkStart w:id="184" w:name="_Toc484793759"/>
      <w:bookmarkStart w:id="185" w:name="_Toc484794920"/>
      <w:r w:rsidRPr="0059108A">
        <w:rPr>
          <w:rFonts w:ascii="Times New Roman" w:cs="Times New Roman"/>
          <w:szCs w:val="30"/>
        </w:rPr>
        <w:t xml:space="preserve">6.1 </w:t>
      </w:r>
      <w:r w:rsidRPr="0059108A">
        <w:rPr>
          <w:rFonts w:ascii="Times New Roman" w:cs="Times New Roman"/>
          <w:szCs w:val="30"/>
        </w:rPr>
        <w:t>测试原则及测试方法概述</w:t>
      </w:r>
      <w:bookmarkEnd w:id="181"/>
      <w:bookmarkEnd w:id="182"/>
      <w:bookmarkEnd w:id="183"/>
      <w:bookmarkEnd w:id="184"/>
      <w:bookmarkEnd w:id="185"/>
    </w:p>
    <w:p w:rsidR="00FF5BE5" w:rsidRDefault="00FF5BE5" w:rsidP="00FF5BE5">
      <w:pPr>
        <w:spacing w:line="360" w:lineRule="auto"/>
        <w:ind w:firstLineChars="200" w:firstLine="480"/>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587AF6" w:rsidRDefault="00FF5BE5" w:rsidP="00587AF6">
      <w:pPr>
        <w:spacing w:line="360" w:lineRule="auto"/>
        <w:ind w:firstLineChars="200" w:firstLine="480"/>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587AF6" w:rsidRPr="00587AF6" w:rsidRDefault="00587AF6" w:rsidP="00587AF6">
      <w:pPr>
        <w:spacing w:line="360" w:lineRule="auto"/>
        <w:ind w:firstLineChars="200" w:firstLine="480"/>
      </w:pPr>
    </w:p>
    <w:p w:rsidR="00587AF6" w:rsidRPr="0059108A" w:rsidRDefault="00587AF6" w:rsidP="00433B31">
      <w:pPr>
        <w:pStyle w:val="21051"/>
        <w:spacing w:beforeLines="0" w:before="0" w:afterLines="0" w:after="0"/>
        <w:rPr>
          <w:rFonts w:ascii="Times New Roman" w:cs="Times New Roman"/>
          <w:szCs w:val="30"/>
        </w:rPr>
      </w:pPr>
      <w:bookmarkStart w:id="186" w:name="_Toc484116960"/>
      <w:bookmarkStart w:id="187" w:name="_Toc484793760"/>
      <w:bookmarkStart w:id="188" w:name="_Toc484794921"/>
      <w:r w:rsidRPr="0059108A">
        <w:rPr>
          <w:rFonts w:ascii="Times New Roman" w:cs="Times New Roman"/>
          <w:szCs w:val="30"/>
        </w:rPr>
        <w:t>6.</w:t>
      </w:r>
      <w:r w:rsidRPr="0059108A">
        <w:rPr>
          <w:rFonts w:ascii="Times New Roman" w:cs="Times New Roman" w:hint="eastAsia"/>
          <w:szCs w:val="30"/>
        </w:rPr>
        <w:t>2</w:t>
      </w:r>
      <w:r w:rsidRPr="0059108A">
        <w:rPr>
          <w:rFonts w:ascii="Times New Roman" w:cs="Times New Roman"/>
          <w:szCs w:val="30"/>
        </w:rPr>
        <w:t xml:space="preserve"> </w:t>
      </w:r>
      <w:r w:rsidRPr="0059108A">
        <w:rPr>
          <w:rFonts w:ascii="Times New Roman" w:cs="Times New Roman"/>
          <w:szCs w:val="30"/>
        </w:rPr>
        <w:t>黑盒测试项目测试用例</w:t>
      </w:r>
      <w:bookmarkEnd w:id="186"/>
      <w:bookmarkEnd w:id="187"/>
      <w:bookmarkEnd w:id="188"/>
    </w:p>
    <w:p w:rsidR="006C7AC8" w:rsidRDefault="006C7AC8" w:rsidP="006C7AC8">
      <w:pPr>
        <w:spacing w:line="360" w:lineRule="auto"/>
        <w:jc w:val="center"/>
      </w:pPr>
      <w:r>
        <w:rPr>
          <w:rFonts w:hint="eastAsia"/>
        </w:rPr>
        <w:t>表</w:t>
      </w:r>
      <w:r>
        <w:rPr>
          <w:rFonts w:hint="eastAsia"/>
        </w:rPr>
        <w:t>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lastRenderedPageBreak/>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widowControl/>
        <w:spacing w:line="360" w:lineRule="auto"/>
        <w:jc w:val="left"/>
      </w:pPr>
    </w:p>
    <w:p w:rsidR="006C7AC8" w:rsidRDefault="006C7AC8" w:rsidP="006C7AC8">
      <w:pPr>
        <w:widowControl/>
        <w:spacing w:line="360" w:lineRule="auto"/>
        <w:jc w:val="center"/>
      </w:pPr>
      <w:r>
        <w:rPr>
          <w:rFonts w:hint="eastAsia"/>
        </w:rPr>
        <w:t>表</w:t>
      </w:r>
      <w:r>
        <w:rPr>
          <w:rFonts w:hint="eastAsia"/>
        </w:rPr>
        <w:t>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350E73" w:rsidRDefault="00350E73" w:rsidP="003F1384">
      <w:pPr>
        <w:widowControl/>
        <w:spacing w:line="360" w:lineRule="auto"/>
        <w:jc w:val="left"/>
      </w:pPr>
    </w:p>
    <w:p w:rsidR="00350E73" w:rsidRPr="0059108A" w:rsidRDefault="0059108A" w:rsidP="00A00DEC">
      <w:pPr>
        <w:pStyle w:val="2"/>
        <w:rPr>
          <w:bCs w:val="0"/>
          <w:spacing w:val="10"/>
          <w:kern w:val="0"/>
          <w:sz w:val="30"/>
          <w:szCs w:val="30"/>
        </w:rPr>
      </w:pPr>
      <w:bookmarkStart w:id="189" w:name="_Toc228115379"/>
      <w:bookmarkStart w:id="190" w:name="_Toc483664545"/>
      <w:bookmarkStart w:id="191" w:name="_Toc484116963"/>
      <w:bookmarkStart w:id="192" w:name="_Toc484793761"/>
      <w:bookmarkStart w:id="193" w:name="_Toc484794922"/>
      <w:r w:rsidRPr="0059108A">
        <w:rPr>
          <w:bCs w:val="0"/>
          <w:spacing w:val="10"/>
          <w:kern w:val="0"/>
          <w:sz w:val="30"/>
          <w:szCs w:val="30"/>
        </w:rPr>
        <w:lastRenderedPageBreak/>
        <w:t>6.3</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缺陷和限制</w:t>
      </w:r>
      <w:bookmarkEnd w:id="189"/>
      <w:bookmarkEnd w:id="190"/>
      <w:bookmarkEnd w:id="191"/>
      <w:bookmarkEnd w:id="192"/>
      <w:bookmarkEnd w:id="193"/>
      <w:r w:rsidR="00350E73" w:rsidRPr="0059108A">
        <w:rPr>
          <w:bCs w:val="0"/>
          <w:spacing w:val="10"/>
          <w:kern w:val="0"/>
          <w:sz w:val="30"/>
          <w:szCs w:val="30"/>
        </w:rPr>
        <w:t xml:space="preserve"> </w:t>
      </w:r>
    </w:p>
    <w:p w:rsidR="00350E73" w:rsidRDefault="00E351B3" w:rsidP="00350E73">
      <w:pPr>
        <w:spacing w:line="360" w:lineRule="auto"/>
        <w:ind w:firstLine="480"/>
      </w:pPr>
      <w:r>
        <w:rPr>
          <w:rFonts w:hint="eastAsia"/>
        </w:rPr>
        <w:t>在测试的过程中发现</w:t>
      </w:r>
      <w:r>
        <w:rPr>
          <w:rFonts w:hint="eastAsia"/>
        </w:rPr>
        <w:t>Warehouse</w:t>
      </w:r>
      <w:r>
        <w:t>_page.aspx</w:t>
      </w:r>
      <w:r>
        <w:t>的页面加载时间在</w:t>
      </w:r>
      <w:r>
        <w:t>2-3</w:t>
      </w:r>
      <w:r>
        <w:t>秒，加载速度较慢；版本关系图中的文字偶尔会出现无法选中的现象；文件浏览器中的文件预览模块中的换行显示有问题，换行符在浏览器加载页面时会自动替换为以个空格。</w:t>
      </w:r>
    </w:p>
    <w:p w:rsidR="00984CBA" w:rsidRDefault="00984CBA" w:rsidP="00350E73">
      <w:pPr>
        <w:spacing w:line="360" w:lineRule="auto"/>
        <w:ind w:firstLine="480"/>
      </w:pPr>
      <w:r>
        <w:rPr>
          <w:rFonts w:hint="eastAsia"/>
        </w:rPr>
        <w:t>用户创建账户和登录系统时，提交的参数未被加密，这是一个安全隐患。</w:t>
      </w:r>
    </w:p>
    <w:p w:rsidR="00E03F72" w:rsidRDefault="00E03F72" w:rsidP="00350E73">
      <w:pPr>
        <w:spacing w:line="360" w:lineRule="auto"/>
        <w:ind w:firstLine="480"/>
      </w:pPr>
      <w:r>
        <w:t>数据库封装模块中的实体操作类的对象只有析构函数运行时才会中断与数据库的连接，目前无法手动断开连接。该缺陷可能会引发数据库连接池资源耗尽，导致服务器拒绝服务。</w:t>
      </w:r>
    </w:p>
    <w:p w:rsidR="00D97DA7" w:rsidRDefault="00D97DA7" w:rsidP="00350E73">
      <w:pPr>
        <w:spacing w:line="360" w:lineRule="auto"/>
        <w:ind w:firstLine="480"/>
      </w:pPr>
      <w:r>
        <w:t>目前文件系统中复制文件和目录的实现方法是使用创建子进程调用命令行完成复制操作，当</w:t>
      </w:r>
      <w:r>
        <w:t>IO</w:t>
      </w:r>
      <w:r>
        <w:t>时间较长时，会导致用户界面部分功能无响应。此外该缺陷可能成为</w:t>
      </w:r>
      <w:r>
        <w:t>IO</w:t>
      </w:r>
      <w:r>
        <w:t>操作的性能瓶颈。</w:t>
      </w:r>
    </w:p>
    <w:p w:rsidR="00984CBA" w:rsidRDefault="00945926" w:rsidP="00350E73">
      <w:pPr>
        <w:spacing w:line="360" w:lineRule="auto"/>
        <w:ind w:firstLine="480"/>
      </w:pPr>
      <w:r>
        <w:t>FileSystem</w:t>
      </w:r>
      <w:r w:rsidR="00900D92">
        <w:t>中的</w:t>
      </w:r>
      <w:r w:rsidR="00900D92">
        <w:t>AsyncNode</w:t>
      </w:r>
      <w:r w:rsidR="00900D92">
        <w:t>设计问题，</w:t>
      </w:r>
      <w:r w:rsidR="00900D92">
        <w:t>FileStream</w:t>
      </w:r>
      <w:r w:rsidR="00900D92">
        <w:t>对象不应该在每次异步事件被调度时，重新构造新对象</w:t>
      </w:r>
      <w:r w:rsidR="00C25330">
        <w:t>，该缺陷导致</w:t>
      </w:r>
      <w:r w:rsidR="00C25330">
        <w:t>FileStream</w:t>
      </w:r>
      <w:r w:rsidR="00C25330">
        <w:t>内部缓冲区多次重新分配，直接导致内存抖动。</w:t>
      </w:r>
    </w:p>
    <w:p w:rsidR="00D07AB7" w:rsidRPr="00364B95" w:rsidRDefault="00D07AB7" w:rsidP="00350E73">
      <w:pPr>
        <w:spacing w:line="360" w:lineRule="auto"/>
        <w:ind w:firstLine="480"/>
      </w:pPr>
    </w:p>
    <w:p w:rsidR="00350E73" w:rsidRPr="0059108A" w:rsidRDefault="0059108A" w:rsidP="00A00DEC">
      <w:pPr>
        <w:pStyle w:val="2"/>
        <w:rPr>
          <w:bCs w:val="0"/>
          <w:spacing w:val="10"/>
          <w:kern w:val="0"/>
          <w:sz w:val="30"/>
          <w:szCs w:val="30"/>
        </w:rPr>
      </w:pPr>
      <w:bookmarkStart w:id="194" w:name="_Toc228115380"/>
      <w:bookmarkStart w:id="195" w:name="_Toc483664546"/>
      <w:bookmarkStart w:id="196" w:name="_Toc484116964"/>
      <w:bookmarkStart w:id="197" w:name="_Toc484793762"/>
      <w:bookmarkStart w:id="198" w:name="_Toc484794923"/>
      <w:r w:rsidRPr="0059108A">
        <w:rPr>
          <w:bCs w:val="0"/>
          <w:spacing w:val="10"/>
          <w:kern w:val="0"/>
          <w:sz w:val="30"/>
          <w:szCs w:val="30"/>
        </w:rPr>
        <w:t>6.4</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建议</w:t>
      </w:r>
      <w:bookmarkEnd w:id="194"/>
      <w:bookmarkEnd w:id="195"/>
      <w:bookmarkEnd w:id="196"/>
      <w:bookmarkEnd w:id="197"/>
      <w:bookmarkEnd w:id="198"/>
    </w:p>
    <w:p w:rsidR="0059108A" w:rsidRDefault="0011340C" w:rsidP="00350E73">
      <w:pPr>
        <w:spacing w:line="360" w:lineRule="auto"/>
        <w:ind w:firstLine="480"/>
      </w:pPr>
      <w:r>
        <w:rPr>
          <w:rFonts w:hint="eastAsia"/>
        </w:rPr>
        <w:t>1.</w:t>
      </w:r>
      <w:r w:rsidR="00D07AB7">
        <w:rPr>
          <w:rFonts w:hint="eastAsia"/>
        </w:rPr>
        <w:t>对于</w:t>
      </w:r>
      <w:r w:rsidR="00D07AB7">
        <w:rPr>
          <w:rFonts w:hint="eastAsia"/>
        </w:rPr>
        <w:t>Ware</w:t>
      </w:r>
      <w:r w:rsidR="00D07AB7">
        <w:t>house_page.aspx</w:t>
      </w:r>
      <w:r w:rsidR="00D07AB7">
        <w:t>，可以将页面中的功能划分成多个页面；版本关系图设定初始缩放比例。</w:t>
      </w:r>
    </w:p>
    <w:p w:rsidR="00D07AB7" w:rsidRDefault="0011340C" w:rsidP="00350E73">
      <w:pPr>
        <w:spacing w:line="360" w:lineRule="auto"/>
        <w:ind w:firstLine="480"/>
      </w:pPr>
      <w:r>
        <w:t>2.</w:t>
      </w:r>
      <w:r w:rsidR="00D07AB7">
        <w:t>在注册和登录时加密用户提交的数据。</w:t>
      </w:r>
    </w:p>
    <w:p w:rsidR="00D07AB7" w:rsidRDefault="0011340C" w:rsidP="00350E73">
      <w:pPr>
        <w:spacing w:line="360" w:lineRule="auto"/>
        <w:ind w:firstLine="480"/>
      </w:pPr>
      <w:r>
        <w:t>3.</w:t>
      </w:r>
      <w:r w:rsidR="00D07AB7">
        <w:t>对于数据库封装，应进一步拆分数据库连接的操作</w:t>
      </w:r>
      <w:r>
        <w:t>，将代码库自动完成的功能，作为可选的连接控制方法，如果开发者不使用再由系统接管</w:t>
      </w:r>
      <w:r w:rsidR="00D07AB7">
        <w:t>。</w:t>
      </w:r>
    </w:p>
    <w:p w:rsidR="0011340C" w:rsidRDefault="0011340C" w:rsidP="00350E73">
      <w:pPr>
        <w:spacing w:line="360" w:lineRule="auto"/>
        <w:ind w:firstLine="480"/>
      </w:pPr>
      <w:r>
        <w:t>4.</w:t>
      </w:r>
      <w:r>
        <w:t>使用函数库中的函数完全实现复制指令的功能，取消子进程调用。</w:t>
      </w:r>
    </w:p>
    <w:p w:rsidR="0011340C" w:rsidRPr="0011340C" w:rsidRDefault="0011340C" w:rsidP="00350E73">
      <w:pPr>
        <w:spacing w:line="360" w:lineRule="auto"/>
        <w:ind w:firstLine="480"/>
      </w:pPr>
      <w:r>
        <w:rPr>
          <w:rFonts w:hint="eastAsia"/>
        </w:rPr>
        <w:t>5.</w:t>
      </w:r>
      <w:r>
        <w:rPr>
          <w:rFonts w:hint="eastAsia"/>
        </w:rPr>
        <w:t>让</w:t>
      </w:r>
      <w:r>
        <w:rPr>
          <w:rFonts w:hint="eastAsia"/>
        </w:rPr>
        <w:t>FileStream</w:t>
      </w:r>
      <w:r>
        <w:rPr>
          <w:rFonts w:hint="eastAsia"/>
        </w:rPr>
        <w:t>与</w:t>
      </w:r>
      <w:r>
        <w:rPr>
          <w:rFonts w:hint="eastAsia"/>
        </w:rPr>
        <w:t>AsyncNode</w:t>
      </w:r>
      <w:r>
        <w:rPr>
          <w:rFonts w:hint="eastAsia"/>
        </w:rPr>
        <w:t>有相同的生命周期。</w:t>
      </w:r>
    </w:p>
    <w:p w:rsidR="00D07AB7" w:rsidRPr="00364B95" w:rsidRDefault="00D07AB7" w:rsidP="00350E73">
      <w:pPr>
        <w:spacing w:line="360" w:lineRule="auto"/>
        <w:ind w:firstLine="480"/>
      </w:pPr>
    </w:p>
    <w:p w:rsidR="00350E73" w:rsidRPr="0059108A" w:rsidRDefault="00350E73" w:rsidP="00A00DEC">
      <w:pPr>
        <w:pStyle w:val="2"/>
        <w:rPr>
          <w:bCs w:val="0"/>
          <w:spacing w:val="10"/>
          <w:kern w:val="0"/>
          <w:sz w:val="30"/>
          <w:szCs w:val="30"/>
        </w:rPr>
      </w:pPr>
      <w:bookmarkStart w:id="199" w:name="_Toc228115381"/>
      <w:bookmarkStart w:id="200" w:name="_Toc483664547"/>
      <w:bookmarkStart w:id="201" w:name="_Toc484116965"/>
      <w:bookmarkStart w:id="202" w:name="_Toc484793763"/>
      <w:bookmarkStart w:id="203" w:name="_Toc484794924"/>
      <w:r w:rsidRPr="0059108A">
        <w:rPr>
          <w:bCs w:val="0"/>
          <w:spacing w:val="10"/>
          <w:kern w:val="0"/>
          <w:sz w:val="30"/>
          <w:szCs w:val="30"/>
        </w:rPr>
        <w:lastRenderedPageBreak/>
        <w:t>6.</w:t>
      </w:r>
      <w:r w:rsidR="0059108A" w:rsidRPr="0059108A">
        <w:rPr>
          <w:bCs w:val="0"/>
          <w:spacing w:val="10"/>
          <w:kern w:val="0"/>
          <w:sz w:val="30"/>
          <w:szCs w:val="30"/>
        </w:rPr>
        <w:t>5</w:t>
      </w:r>
      <w:r w:rsidRPr="0059108A">
        <w:rPr>
          <w:bCs w:val="0"/>
          <w:spacing w:val="10"/>
          <w:kern w:val="0"/>
          <w:sz w:val="30"/>
          <w:szCs w:val="30"/>
        </w:rPr>
        <w:t xml:space="preserve"> </w:t>
      </w:r>
      <w:r w:rsidRPr="0059108A">
        <w:rPr>
          <w:rFonts w:ascii="黑体" w:eastAsia="黑体" w:hAnsi="黑体"/>
          <w:bCs w:val="0"/>
          <w:spacing w:val="10"/>
          <w:kern w:val="0"/>
          <w:sz w:val="30"/>
          <w:szCs w:val="30"/>
        </w:rPr>
        <w:t>测试结论</w:t>
      </w:r>
      <w:bookmarkEnd w:id="199"/>
      <w:bookmarkEnd w:id="200"/>
      <w:bookmarkEnd w:id="201"/>
      <w:bookmarkEnd w:id="202"/>
      <w:bookmarkEnd w:id="203"/>
    </w:p>
    <w:p w:rsidR="00496326" w:rsidRDefault="00496326" w:rsidP="003957F1">
      <w:pPr>
        <w:widowControl/>
        <w:spacing w:line="360" w:lineRule="auto"/>
        <w:ind w:firstLineChars="200" w:firstLine="480"/>
        <w:jc w:val="left"/>
      </w:pPr>
      <w:r>
        <w:t>该系统已经基本实现需求分析中提出的需求，实现的功能已经过基本测试，系统运行</w:t>
      </w:r>
      <w:r w:rsidR="00AB7E1C">
        <w:t>符合设计。对于刚刚接触软件开发行业的新人，在系统的设计和实现上与线上运行的商业、工业系统有较大差距，在功能上也有很多需要完善的地方。</w:t>
      </w:r>
      <w:r w:rsidR="005C2018">
        <w:rPr>
          <w:rFonts w:hint="eastAsia"/>
        </w:rPr>
        <w:t>因为很少有机会能完整的实现一个软件项目，完成设计、事项和查询资料的全部工作，系统中难免会出现一些隐蔽的漏洞</w:t>
      </w:r>
      <w:r w:rsidR="000B2BC0">
        <w:rPr>
          <w:rFonts w:hint="eastAsia"/>
        </w:rPr>
        <w:t>。该系统还可以添加很多功能，在安全方面也有待加强。</w:t>
      </w:r>
    </w:p>
    <w:p w:rsidR="00350E73" w:rsidRDefault="003957F1" w:rsidP="003957F1">
      <w:pPr>
        <w:widowControl/>
        <w:spacing w:line="360" w:lineRule="auto"/>
        <w:ind w:firstLineChars="200" w:firstLine="480"/>
        <w:jc w:val="left"/>
      </w:pPr>
      <w:r>
        <w:rPr>
          <w:rFonts w:hint="eastAsia"/>
        </w:rPr>
        <w:t>测试结论：</w:t>
      </w:r>
      <w:r w:rsidR="00645B10">
        <w:rPr>
          <w:rFonts w:hint="eastAsia"/>
        </w:rPr>
        <w:t>需求基本实现，系统各模块可以稳定运行</w:t>
      </w:r>
      <w:r>
        <w:rPr>
          <w:rFonts w:hint="eastAsia"/>
        </w:rPr>
        <w:t>。</w:t>
      </w:r>
    </w:p>
    <w:p w:rsidR="00350E73" w:rsidRDefault="00350E73" w:rsidP="003F1384">
      <w:pPr>
        <w:widowControl/>
        <w:spacing w:line="360" w:lineRule="auto"/>
        <w:jc w:val="left"/>
      </w:pPr>
    </w:p>
    <w:p w:rsidR="006140C4" w:rsidRDefault="009D78EA" w:rsidP="003F1384">
      <w:pPr>
        <w:widowControl/>
        <w:spacing w:line="360" w:lineRule="auto"/>
        <w:jc w:val="left"/>
      </w:pPr>
      <w:r>
        <w:br w:type="page"/>
      </w:r>
    </w:p>
    <w:p w:rsidR="00293ACC" w:rsidRPr="00131990" w:rsidRDefault="009D75EB" w:rsidP="00DE7F5C">
      <w:pPr>
        <w:jc w:val="center"/>
        <w:rPr>
          <w:rFonts w:ascii="黑体" w:eastAsia="黑体" w:hAnsi="黑体"/>
          <w:sz w:val="44"/>
          <w:szCs w:val="44"/>
        </w:rPr>
      </w:pPr>
      <w:bookmarkStart w:id="204" w:name="_Toc484793764"/>
      <w:bookmarkStart w:id="205" w:name="_GoBack"/>
      <w:bookmarkEnd w:id="205"/>
      <w:r w:rsidRPr="00131990">
        <w:rPr>
          <w:rFonts w:ascii="黑体" w:eastAsia="黑体" w:hAnsi="黑体" w:hint="eastAsia"/>
          <w:sz w:val="44"/>
          <w:szCs w:val="44"/>
        </w:rPr>
        <w:lastRenderedPageBreak/>
        <w:t>结论</w:t>
      </w:r>
      <w:bookmarkEnd w:id="204"/>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A17BF0">
      <w:pPr>
        <w:widowControl/>
        <w:spacing w:line="360" w:lineRule="auto"/>
        <w:jc w:val="center"/>
      </w:pPr>
      <w:r>
        <w:br w:type="page"/>
      </w:r>
    </w:p>
    <w:p w:rsidR="00EF6855" w:rsidRPr="00692E83" w:rsidRDefault="00B17758" w:rsidP="00692E83">
      <w:pPr>
        <w:jc w:val="center"/>
        <w:rPr>
          <w:rFonts w:ascii="黑体" w:eastAsia="黑体" w:hAnsi="黑体"/>
          <w:sz w:val="44"/>
          <w:szCs w:val="44"/>
        </w:rPr>
      </w:pPr>
      <w:bookmarkStart w:id="206" w:name="_Toc484793765"/>
      <w:r w:rsidRPr="00692E83">
        <w:rPr>
          <w:rFonts w:ascii="黑体" w:eastAsia="黑体" w:hAnsi="黑体" w:hint="eastAsia"/>
          <w:sz w:val="44"/>
          <w:szCs w:val="44"/>
        </w:rPr>
        <w:lastRenderedPageBreak/>
        <w:t>致谢</w:t>
      </w:r>
      <w:bookmarkEnd w:id="206"/>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8C5C22" w:rsidRDefault="008C5C22">
      <w:pPr>
        <w:widowControl/>
        <w:jc w:val="left"/>
      </w:pPr>
      <w:r>
        <w:br w:type="page"/>
      </w:r>
    </w:p>
    <w:p w:rsidR="008C5C22" w:rsidRDefault="008C5C22" w:rsidP="00B17758">
      <w:pPr>
        <w:widowControl/>
        <w:spacing w:line="360" w:lineRule="auto"/>
        <w:ind w:firstLineChars="200" w:firstLine="480"/>
      </w:pPr>
    </w:p>
    <w:p w:rsidR="008C2624" w:rsidRDefault="008C5C22" w:rsidP="0033213E">
      <w:pPr>
        <w:widowControl/>
        <w:jc w:val="center"/>
        <w:rPr>
          <w:rFonts w:ascii="黑体" w:eastAsia="黑体" w:hAnsi="黑体"/>
          <w:sz w:val="44"/>
          <w:szCs w:val="44"/>
        </w:rPr>
      </w:pPr>
      <w:r w:rsidRPr="008C5C22">
        <w:rPr>
          <w:rFonts w:ascii="黑体" w:eastAsia="黑体" w:hAnsi="黑体" w:hint="eastAsia"/>
          <w:sz w:val="44"/>
          <w:szCs w:val="44"/>
        </w:rPr>
        <w:t>参考文献</w:t>
      </w:r>
    </w:p>
    <w:p w:rsidR="008C5C22" w:rsidRPr="008C5C22" w:rsidRDefault="008C5C22" w:rsidP="0033213E">
      <w:pPr>
        <w:widowControl/>
        <w:jc w:val="center"/>
        <w:rPr>
          <w:rFonts w:ascii="黑体" w:eastAsia="黑体" w:hAnsi="黑体"/>
          <w:sz w:val="44"/>
          <w:szCs w:val="44"/>
        </w:rP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2D10DA" w:rsidRDefault="006457D8" w:rsidP="002D10DA">
      <w:pPr>
        <w:rPr>
          <w:rFonts w:ascii="黑体" w:eastAsia="黑体" w:hAnsi="黑体"/>
          <w:sz w:val="44"/>
          <w:szCs w:val="44"/>
        </w:rPr>
      </w:pPr>
      <w:r w:rsidRPr="002D10DA">
        <w:rPr>
          <w:rFonts w:ascii="黑体" w:eastAsia="黑体" w:hAnsi="黑体" w:hint="eastAsia"/>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sidR="00060D12">
        <w:rPr>
          <w:rFonts w:hint="eastAsia"/>
        </w:rPr>
        <w:t>(Google File System</w:t>
      </w:r>
      <w:r>
        <w:rPr>
          <w:rFonts w:hint="eastAsia"/>
        </w:rPr>
        <w:t>–</w:t>
      </w:r>
      <w:r>
        <w:rPr>
          <w:rFonts w:hint="eastAsia"/>
        </w:rPr>
        <w:t>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2D10DA" w:rsidRDefault="000E1C06" w:rsidP="002D10DA">
      <w:pPr>
        <w:rPr>
          <w:rFonts w:ascii="黑体" w:eastAsia="黑体" w:hAnsi="黑体"/>
          <w:sz w:val="44"/>
          <w:szCs w:val="44"/>
        </w:rPr>
      </w:pPr>
      <w:r w:rsidRPr="002D10DA">
        <w:rPr>
          <w:rFonts w:ascii="黑体" w:eastAsia="黑体" w:hAnsi="黑体" w:hint="eastAsia"/>
          <w:sz w:val="44"/>
          <w:szCs w:val="44"/>
        </w:rPr>
        <w:lastRenderedPageBreak/>
        <w:t>附录B 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8"/>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B50EA" w:rsidRDefault="001B50EA"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B50EA" w:rsidRDefault="001B50EA"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B50EA" w:rsidRDefault="001B50EA"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B50EA" w:rsidRDefault="001B50EA"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B50EA" w:rsidRDefault="001B50EA"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B50EA" w:rsidRDefault="001B50EA"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B50EA" w:rsidRDefault="001B50EA"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B50EA" w:rsidRDefault="001B50EA"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B50EA" w:rsidRDefault="001B50EA"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B50EA" w:rsidRDefault="001B50EA"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B50EA" w:rsidRDefault="001B50EA"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B50EA" w:rsidRDefault="001B50EA"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B50EA" w:rsidRDefault="001B50E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B50EA" w:rsidRDefault="001B50E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B50EA" w:rsidRDefault="001B50EA"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B50EA" w:rsidRDefault="001B50EA"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B50EA" w:rsidRDefault="001B50EA"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B50EA" w:rsidRDefault="001B50EA"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B50EA" w:rsidRDefault="001B50E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B50EA" w:rsidRDefault="001B50EA"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B50EA" w:rsidRDefault="001B50E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B50EA" w:rsidRDefault="001B50EA"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B50EA" w:rsidRDefault="001B50EA"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B50EA" w:rsidRDefault="001B50EA"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B50EA" w:rsidRDefault="001B50EA"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B50EA" w:rsidRDefault="001B50EA"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B50EA" w:rsidRDefault="001B50EA"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B50EA" w:rsidRDefault="001B50EA"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B50EA" w:rsidRDefault="001B50EA"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B50EA" w:rsidRDefault="001B50EA"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B50EA" w:rsidRDefault="001B50EA"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B50EA" w:rsidRDefault="001B50EA"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B50EA" w:rsidRDefault="001B50EA"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B50EA" w:rsidRDefault="001B50EA"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Default="00BC7499" w:rsidP="00BC7499">
      <w:pPr>
        <w:rPr>
          <w:rFonts w:eastAsiaTheme="minorEastAsia" w:cs="Times New Roman"/>
          <w:i/>
        </w:rPr>
      </w:pPr>
      <w:r w:rsidRPr="00BC7499">
        <w:rPr>
          <w:rFonts w:eastAsiaTheme="minorEastAsia" w:cs="Times New Roman"/>
          <w:i/>
        </w:rPr>
        <w:t>Record Appends</w:t>
      </w: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B</w:t>
            </w:r>
          </w:p>
        </w:tc>
      </w:tr>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5"/>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1"/>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79"/>
          <w:jc w:val="center"/>
        </w:trPr>
        <w:tc>
          <w:tcPr>
            <w:tcW w:w="2376" w:type="dxa"/>
            <w:tcBorders>
              <w:top w:val="nil"/>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21 GB</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60 MB</w:t>
            </w:r>
          </w:p>
        </w:tc>
      </w:tr>
    </w:tbl>
    <w:p w:rsidR="00DE14C3" w:rsidRPr="00BC7499" w:rsidRDefault="00DE14C3" w:rsidP="00DE14C3">
      <w:pPr>
        <w:jc w:val="center"/>
        <w:rPr>
          <w:rFonts w:eastAsiaTheme="minorEastAsia" w:cs="Times New Roman"/>
        </w:rPr>
      </w:pPr>
      <w:r w:rsidRPr="00BC7499">
        <w:rPr>
          <w:rFonts w:eastAsiaTheme="minorEastAsia" w:cs="Times New Roman"/>
          <w:b/>
        </w:rPr>
        <w:t>Table 2: Characteristics of two GFS clusters</w:t>
      </w:r>
    </w:p>
    <w:p w:rsidR="00DE14C3" w:rsidRPr="00DE14C3" w:rsidRDefault="00DE14C3"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5B44D8"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2D10DA" w:rsidRDefault="00C27E2C" w:rsidP="002D10DA">
      <w:pPr>
        <w:rPr>
          <w:rFonts w:ascii="黑体" w:eastAsia="黑体" w:hAnsi="黑体"/>
          <w:sz w:val="44"/>
          <w:szCs w:val="44"/>
        </w:rPr>
      </w:pPr>
      <w:r w:rsidRPr="002D10DA">
        <w:rPr>
          <w:rFonts w:ascii="黑体" w:eastAsia="黑体" w:hAnsi="黑体" w:hint="eastAsia"/>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59"/>
      <w:headerReference w:type="default" r:id="rId60"/>
      <w:footerReference w:type="even" r:id="rId61"/>
      <w:footerReference w:type="default" r:id="rId62"/>
      <w:headerReference w:type="first" r:id="rId63"/>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7428" w:rsidRDefault="00827428" w:rsidP="00280352">
      <w:r>
        <w:separator/>
      </w:r>
    </w:p>
  </w:endnote>
  <w:endnote w:type="continuationSeparator" w:id="0">
    <w:p w:rsidR="00827428" w:rsidRDefault="0082742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6258A6">
    <w:pPr>
      <w:pStyle w:val="a4"/>
      <w:jc w:val="center"/>
    </w:pPr>
  </w:p>
  <w:p w:rsidR="001B50EA" w:rsidRDefault="001B50E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6258A6">
    <w:pPr>
      <w:pStyle w:val="a4"/>
      <w:jc w:val="center"/>
    </w:pPr>
    <w:r>
      <w:rPr>
        <w:rFonts w:hint="eastAsia"/>
      </w:rPr>
      <w:t>I</w:t>
    </w:r>
  </w:p>
  <w:p w:rsidR="001B50EA" w:rsidRDefault="001B50EA">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6258A6">
    <w:pPr>
      <w:pStyle w:val="a4"/>
      <w:jc w:val="center"/>
    </w:pPr>
  </w:p>
  <w:p w:rsidR="001B50EA" w:rsidRDefault="001B50EA">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1B50EA" w:rsidRDefault="001B50EA">
        <w:pPr>
          <w:pStyle w:val="a4"/>
          <w:jc w:val="right"/>
        </w:pPr>
        <w:r>
          <w:fldChar w:fldCharType="begin"/>
        </w:r>
        <w:r>
          <w:instrText>PAGE   \* MERGEFORMAT</w:instrText>
        </w:r>
        <w:r>
          <w:fldChar w:fldCharType="separate"/>
        </w:r>
        <w:r w:rsidR="00DE7F5C" w:rsidRPr="00DE7F5C">
          <w:rPr>
            <w:noProof/>
            <w:lang w:val="zh-CN"/>
          </w:rPr>
          <w:t>50</w:t>
        </w:r>
        <w:r>
          <w:fldChar w:fldCharType="end"/>
        </w:r>
      </w:p>
    </w:sdtContent>
  </w:sdt>
  <w:p w:rsidR="001B50EA" w:rsidRDefault="001B50EA" w:rsidP="009704BF">
    <w:pPr>
      <w:pStyle w:val="a4"/>
      <w:jc w:val="center"/>
    </w:pPr>
  </w:p>
  <w:p w:rsidR="001B50EA" w:rsidRDefault="001B50EA"/>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B50EA" w:rsidRDefault="001B50EA">
        <w:pPr>
          <w:pStyle w:val="a4"/>
          <w:jc w:val="right"/>
        </w:pPr>
        <w:r>
          <w:fldChar w:fldCharType="begin"/>
        </w:r>
        <w:r>
          <w:instrText>PAGE   \* MERGEFORMAT</w:instrText>
        </w:r>
        <w:r>
          <w:fldChar w:fldCharType="separate"/>
        </w:r>
        <w:r w:rsidR="00DE7F5C" w:rsidRPr="00DE7F5C">
          <w:rPr>
            <w:noProof/>
            <w:lang w:val="zh-CN"/>
          </w:rPr>
          <w:t>51</w:t>
        </w:r>
        <w:r>
          <w:fldChar w:fldCharType="end"/>
        </w:r>
      </w:p>
    </w:sdtContent>
  </w:sdt>
  <w:p w:rsidR="001B50EA" w:rsidRDefault="001B50EA">
    <w:pPr>
      <w:pStyle w:val="a4"/>
    </w:pPr>
  </w:p>
  <w:p w:rsidR="001B50EA" w:rsidRDefault="001B50E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7428" w:rsidRDefault="00827428" w:rsidP="00280352">
      <w:r>
        <w:separator/>
      </w:r>
    </w:p>
  </w:footnote>
  <w:footnote w:type="continuationSeparator" w:id="0">
    <w:p w:rsidR="00827428" w:rsidRDefault="00827428"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Pr="00BF5703" w:rsidRDefault="001B50EA" w:rsidP="00BF5703">
    <w:pPr>
      <w:pStyle w:val="a3"/>
      <w:rPr>
        <w:sz w:val="21"/>
        <w:szCs w:val="21"/>
      </w:rPr>
    </w:pPr>
    <w:r w:rsidRPr="00BF5703">
      <w:rPr>
        <w:rFonts w:hint="eastAsia"/>
        <w:sz w:val="21"/>
        <w:szCs w:val="21"/>
      </w:rPr>
      <w:t>袁羿：基于</w:t>
    </w:r>
    <w:r w:rsidRPr="00BF5703">
      <w:rPr>
        <w:rFonts w:hint="eastAsia"/>
        <w:sz w:val="21"/>
        <w:szCs w:val="21"/>
      </w:rPr>
      <w:t>ASP.NET</w:t>
    </w:r>
    <w:r w:rsidRPr="00BF5703">
      <w:rPr>
        <w:rFonts w:hint="eastAsia"/>
        <w:sz w:val="21"/>
        <w:szCs w:val="21"/>
      </w:rPr>
      <w:t>的源代码版本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Pr="00F01A93" w:rsidRDefault="001B50EA" w:rsidP="00F4556A">
    <w:pPr>
      <w:pStyle w:val="a3"/>
      <w:ind w:firstLine="420"/>
      <w:rPr>
        <w:sz w:val="21"/>
        <w:szCs w:val="21"/>
      </w:rPr>
    </w:pPr>
    <w:r w:rsidRPr="00F01A93">
      <w:rPr>
        <w:rFonts w:hint="eastAsia"/>
        <w:sz w:val="21"/>
        <w:szCs w:val="21"/>
      </w:rPr>
      <w:t>辽宁工程技术大学毕业设计（论文）</w:t>
    </w:r>
  </w:p>
  <w:p w:rsidR="001B50EA" w:rsidRPr="00F4556A" w:rsidRDefault="001B50EA" w:rsidP="00F4556A">
    <w:pPr>
      <w:pStyle w:val="a3"/>
      <w:pBdr>
        <w:bottom w:val="none" w:sz="0" w:space="0" w:color="auto"/>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50EA" w:rsidRDefault="001B50E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04EB"/>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0D12"/>
    <w:rsid w:val="00063FCF"/>
    <w:rsid w:val="000654E8"/>
    <w:rsid w:val="00066477"/>
    <w:rsid w:val="00067CA1"/>
    <w:rsid w:val="00070034"/>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2BC0"/>
    <w:rsid w:val="000B33B4"/>
    <w:rsid w:val="000B4272"/>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0F7C44"/>
    <w:rsid w:val="0010028C"/>
    <w:rsid w:val="00100608"/>
    <w:rsid w:val="00105A4A"/>
    <w:rsid w:val="00106ABA"/>
    <w:rsid w:val="001111D7"/>
    <w:rsid w:val="00112C0B"/>
    <w:rsid w:val="0011340C"/>
    <w:rsid w:val="001143B7"/>
    <w:rsid w:val="0011471D"/>
    <w:rsid w:val="00116C04"/>
    <w:rsid w:val="00117721"/>
    <w:rsid w:val="0012049B"/>
    <w:rsid w:val="001233F4"/>
    <w:rsid w:val="00124DD2"/>
    <w:rsid w:val="001262DB"/>
    <w:rsid w:val="00126F13"/>
    <w:rsid w:val="00127956"/>
    <w:rsid w:val="00130CA1"/>
    <w:rsid w:val="00131990"/>
    <w:rsid w:val="0013314E"/>
    <w:rsid w:val="00135F59"/>
    <w:rsid w:val="001360F2"/>
    <w:rsid w:val="0014230A"/>
    <w:rsid w:val="00142D43"/>
    <w:rsid w:val="0014376A"/>
    <w:rsid w:val="0014557F"/>
    <w:rsid w:val="001529F5"/>
    <w:rsid w:val="00152F54"/>
    <w:rsid w:val="00154A04"/>
    <w:rsid w:val="00160A42"/>
    <w:rsid w:val="001626C3"/>
    <w:rsid w:val="001673ED"/>
    <w:rsid w:val="00171D66"/>
    <w:rsid w:val="00172E56"/>
    <w:rsid w:val="00174E16"/>
    <w:rsid w:val="00175B06"/>
    <w:rsid w:val="00176AB7"/>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0EA"/>
    <w:rsid w:val="001B5610"/>
    <w:rsid w:val="001B56ED"/>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3A15"/>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55F55"/>
    <w:rsid w:val="002611A8"/>
    <w:rsid w:val="00262DB6"/>
    <w:rsid w:val="00264859"/>
    <w:rsid w:val="00265389"/>
    <w:rsid w:val="00265B4F"/>
    <w:rsid w:val="0026719C"/>
    <w:rsid w:val="00267DE5"/>
    <w:rsid w:val="002718A7"/>
    <w:rsid w:val="00271A40"/>
    <w:rsid w:val="00272ED1"/>
    <w:rsid w:val="002754F5"/>
    <w:rsid w:val="00276904"/>
    <w:rsid w:val="00277E34"/>
    <w:rsid w:val="00280352"/>
    <w:rsid w:val="00281C2A"/>
    <w:rsid w:val="00281CE6"/>
    <w:rsid w:val="002821E1"/>
    <w:rsid w:val="002828B2"/>
    <w:rsid w:val="00282F3B"/>
    <w:rsid w:val="0028448C"/>
    <w:rsid w:val="00286F4E"/>
    <w:rsid w:val="002878D0"/>
    <w:rsid w:val="002878E1"/>
    <w:rsid w:val="002879BA"/>
    <w:rsid w:val="00290E11"/>
    <w:rsid w:val="00290E71"/>
    <w:rsid w:val="002917CE"/>
    <w:rsid w:val="00291895"/>
    <w:rsid w:val="00293ACC"/>
    <w:rsid w:val="00294209"/>
    <w:rsid w:val="002943A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0DA"/>
    <w:rsid w:val="002D1A47"/>
    <w:rsid w:val="002D531F"/>
    <w:rsid w:val="002E0A4C"/>
    <w:rsid w:val="002E1CDF"/>
    <w:rsid w:val="002E290B"/>
    <w:rsid w:val="002E3D1C"/>
    <w:rsid w:val="002E4DE1"/>
    <w:rsid w:val="002E5EC9"/>
    <w:rsid w:val="002F32E0"/>
    <w:rsid w:val="002F4A52"/>
    <w:rsid w:val="002F6956"/>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0E73"/>
    <w:rsid w:val="003513A4"/>
    <w:rsid w:val="0035147B"/>
    <w:rsid w:val="003533B8"/>
    <w:rsid w:val="0035686C"/>
    <w:rsid w:val="00360E62"/>
    <w:rsid w:val="00363088"/>
    <w:rsid w:val="0036315A"/>
    <w:rsid w:val="00363782"/>
    <w:rsid w:val="00366EC3"/>
    <w:rsid w:val="003712DF"/>
    <w:rsid w:val="00371886"/>
    <w:rsid w:val="00373F91"/>
    <w:rsid w:val="00375F4B"/>
    <w:rsid w:val="003765E3"/>
    <w:rsid w:val="00381252"/>
    <w:rsid w:val="00383584"/>
    <w:rsid w:val="00384587"/>
    <w:rsid w:val="00394D7F"/>
    <w:rsid w:val="00395520"/>
    <w:rsid w:val="003957F1"/>
    <w:rsid w:val="003961BF"/>
    <w:rsid w:val="003A31FB"/>
    <w:rsid w:val="003A3349"/>
    <w:rsid w:val="003B1260"/>
    <w:rsid w:val="003B297C"/>
    <w:rsid w:val="003B7FE4"/>
    <w:rsid w:val="003D7531"/>
    <w:rsid w:val="003E1E9B"/>
    <w:rsid w:val="003E2014"/>
    <w:rsid w:val="003E450A"/>
    <w:rsid w:val="003E589F"/>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108"/>
    <w:rsid w:val="00421486"/>
    <w:rsid w:val="00421657"/>
    <w:rsid w:val="00427B5F"/>
    <w:rsid w:val="00431899"/>
    <w:rsid w:val="0043399C"/>
    <w:rsid w:val="00433B31"/>
    <w:rsid w:val="00433D2B"/>
    <w:rsid w:val="0043582C"/>
    <w:rsid w:val="00435FED"/>
    <w:rsid w:val="004403F3"/>
    <w:rsid w:val="004408E8"/>
    <w:rsid w:val="0044159C"/>
    <w:rsid w:val="0044295B"/>
    <w:rsid w:val="00443414"/>
    <w:rsid w:val="00443BD5"/>
    <w:rsid w:val="00445391"/>
    <w:rsid w:val="00445646"/>
    <w:rsid w:val="00445AB2"/>
    <w:rsid w:val="00452C5F"/>
    <w:rsid w:val="00453224"/>
    <w:rsid w:val="004537D1"/>
    <w:rsid w:val="00453FDE"/>
    <w:rsid w:val="00462AC4"/>
    <w:rsid w:val="00464F60"/>
    <w:rsid w:val="00465128"/>
    <w:rsid w:val="00465550"/>
    <w:rsid w:val="004829D4"/>
    <w:rsid w:val="00483C48"/>
    <w:rsid w:val="00484A14"/>
    <w:rsid w:val="0048530E"/>
    <w:rsid w:val="00486FFA"/>
    <w:rsid w:val="00490578"/>
    <w:rsid w:val="00492FFC"/>
    <w:rsid w:val="004949AB"/>
    <w:rsid w:val="00496326"/>
    <w:rsid w:val="00496F85"/>
    <w:rsid w:val="004972BA"/>
    <w:rsid w:val="004A04F4"/>
    <w:rsid w:val="004A3EAA"/>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6AC"/>
    <w:rsid w:val="004F07C6"/>
    <w:rsid w:val="004F0AB3"/>
    <w:rsid w:val="004F6290"/>
    <w:rsid w:val="004F71E9"/>
    <w:rsid w:val="004F7270"/>
    <w:rsid w:val="004F75DB"/>
    <w:rsid w:val="00501096"/>
    <w:rsid w:val="005024B3"/>
    <w:rsid w:val="00504F1B"/>
    <w:rsid w:val="00512154"/>
    <w:rsid w:val="005141D8"/>
    <w:rsid w:val="00514C72"/>
    <w:rsid w:val="00515889"/>
    <w:rsid w:val="00523968"/>
    <w:rsid w:val="00525B4B"/>
    <w:rsid w:val="005262C0"/>
    <w:rsid w:val="00531B1E"/>
    <w:rsid w:val="00531DD3"/>
    <w:rsid w:val="0053261F"/>
    <w:rsid w:val="00533342"/>
    <w:rsid w:val="0053388B"/>
    <w:rsid w:val="00533F15"/>
    <w:rsid w:val="00534ECD"/>
    <w:rsid w:val="00537F50"/>
    <w:rsid w:val="005415DC"/>
    <w:rsid w:val="0054185E"/>
    <w:rsid w:val="00542783"/>
    <w:rsid w:val="00542EB8"/>
    <w:rsid w:val="00543CE4"/>
    <w:rsid w:val="00544956"/>
    <w:rsid w:val="00551444"/>
    <w:rsid w:val="00551FFD"/>
    <w:rsid w:val="00552101"/>
    <w:rsid w:val="00553338"/>
    <w:rsid w:val="00553731"/>
    <w:rsid w:val="00553FE1"/>
    <w:rsid w:val="00560086"/>
    <w:rsid w:val="005629E8"/>
    <w:rsid w:val="00562E51"/>
    <w:rsid w:val="005641E5"/>
    <w:rsid w:val="0056456D"/>
    <w:rsid w:val="00566D18"/>
    <w:rsid w:val="00570841"/>
    <w:rsid w:val="0057158B"/>
    <w:rsid w:val="00571EAE"/>
    <w:rsid w:val="005721DF"/>
    <w:rsid w:val="005729C2"/>
    <w:rsid w:val="005751BD"/>
    <w:rsid w:val="00575D7A"/>
    <w:rsid w:val="005768ED"/>
    <w:rsid w:val="0057790B"/>
    <w:rsid w:val="0058211F"/>
    <w:rsid w:val="00586974"/>
    <w:rsid w:val="00587AF6"/>
    <w:rsid w:val="0059108A"/>
    <w:rsid w:val="00594F39"/>
    <w:rsid w:val="00597869"/>
    <w:rsid w:val="00597F66"/>
    <w:rsid w:val="005A0316"/>
    <w:rsid w:val="005A3969"/>
    <w:rsid w:val="005A79AD"/>
    <w:rsid w:val="005B0E12"/>
    <w:rsid w:val="005B44D8"/>
    <w:rsid w:val="005B57A9"/>
    <w:rsid w:val="005B60B5"/>
    <w:rsid w:val="005B655E"/>
    <w:rsid w:val="005C0215"/>
    <w:rsid w:val="005C02F6"/>
    <w:rsid w:val="005C1F0B"/>
    <w:rsid w:val="005C2018"/>
    <w:rsid w:val="005C3628"/>
    <w:rsid w:val="005C3F60"/>
    <w:rsid w:val="005C6779"/>
    <w:rsid w:val="005C6E6E"/>
    <w:rsid w:val="005D0BD3"/>
    <w:rsid w:val="005D3C82"/>
    <w:rsid w:val="005D4B9E"/>
    <w:rsid w:val="005E086B"/>
    <w:rsid w:val="005E237B"/>
    <w:rsid w:val="005E4B97"/>
    <w:rsid w:val="005E6534"/>
    <w:rsid w:val="005E7130"/>
    <w:rsid w:val="005E7968"/>
    <w:rsid w:val="005F0BC8"/>
    <w:rsid w:val="005F1CFC"/>
    <w:rsid w:val="005F2378"/>
    <w:rsid w:val="005F2D36"/>
    <w:rsid w:val="005F5552"/>
    <w:rsid w:val="005F63F4"/>
    <w:rsid w:val="005F7CA3"/>
    <w:rsid w:val="005F7F02"/>
    <w:rsid w:val="006110C8"/>
    <w:rsid w:val="006140C4"/>
    <w:rsid w:val="006156B5"/>
    <w:rsid w:val="00624CC4"/>
    <w:rsid w:val="006258A6"/>
    <w:rsid w:val="00625F66"/>
    <w:rsid w:val="006270AA"/>
    <w:rsid w:val="0062784C"/>
    <w:rsid w:val="00632269"/>
    <w:rsid w:val="006324D2"/>
    <w:rsid w:val="00632F30"/>
    <w:rsid w:val="00633E6D"/>
    <w:rsid w:val="00642119"/>
    <w:rsid w:val="00643135"/>
    <w:rsid w:val="006457D8"/>
    <w:rsid w:val="00645B10"/>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85D2E"/>
    <w:rsid w:val="00692E83"/>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61CD"/>
    <w:rsid w:val="006C7AC8"/>
    <w:rsid w:val="006D19D1"/>
    <w:rsid w:val="006D6EA8"/>
    <w:rsid w:val="006D7578"/>
    <w:rsid w:val="006E1389"/>
    <w:rsid w:val="006E3232"/>
    <w:rsid w:val="006E4819"/>
    <w:rsid w:val="006E54F8"/>
    <w:rsid w:val="006E7027"/>
    <w:rsid w:val="006F1D54"/>
    <w:rsid w:val="006F29AC"/>
    <w:rsid w:val="006F3942"/>
    <w:rsid w:val="006F647E"/>
    <w:rsid w:val="007006BB"/>
    <w:rsid w:val="00700B51"/>
    <w:rsid w:val="00701AE1"/>
    <w:rsid w:val="00703BEC"/>
    <w:rsid w:val="00706E82"/>
    <w:rsid w:val="00707918"/>
    <w:rsid w:val="007151F6"/>
    <w:rsid w:val="007154F5"/>
    <w:rsid w:val="00715E1A"/>
    <w:rsid w:val="007166F2"/>
    <w:rsid w:val="0072031C"/>
    <w:rsid w:val="00722F24"/>
    <w:rsid w:val="00724FF8"/>
    <w:rsid w:val="0073131C"/>
    <w:rsid w:val="007327ED"/>
    <w:rsid w:val="0073524C"/>
    <w:rsid w:val="00736A88"/>
    <w:rsid w:val="007371CE"/>
    <w:rsid w:val="00741A63"/>
    <w:rsid w:val="00741FBB"/>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414A"/>
    <w:rsid w:val="007D4FBC"/>
    <w:rsid w:val="007D6D07"/>
    <w:rsid w:val="007D74A3"/>
    <w:rsid w:val="007E2745"/>
    <w:rsid w:val="007E65F8"/>
    <w:rsid w:val="007F0770"/>
    <w:rsid w:val="007F10E2"/>
    <w:rsid w:val="007F13A9"/>
    <w:rsid w:val="007F1804"/>
    <w:rsid w:val="007F29A7"/>
    <w:rsid w:val="007F624B"/>
    <w:rsid w:val="007F6FFB"/>
    <w:rsid w:val="00800557"/>
    <w:rsid w:val="00800E76"/>
    <w:rsid w:val="00802233"/>
    <w:rsid w:val="00803A17"/>
    <w:rsid w:val="008070EE"/>
    <w:rsid w:val="00810A34"/>
    <w:rsid w:val="00820D43"/>
    <w:rsid w:val="00822302"/>
    <w:rsid w:val="0082410D"/>
    <w:rsid w:val="00825425"/>
    <w:rsid w:val="00827004"/>
    <w:rsid w:val="00827428"/>
    <w:rsid w:val="00827B66"/>
    <w:rsid w:val="008307DA"/>
    <w:rsid w:val="0083295A"/>
    <w:rsid w:val="00832ED8"/>
    <w:rsid w:val="00833ECC"/>
    <w:rsid w:val="00834150"/>
    <w:rsid w:val="008344F5"/>
    <w:rsid w:val="00834FD7"/>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2B79"/>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761"/>
    <w:rsid w:val="008B7D3B"/>
    <w:rsid w:val="008C0F18"/>
    <w:rsid w:val="008C2624"/>
    <w:rsid w:val="008C5C22"/>
    <w:rsid w:val="008C5C5D"/>
    <w:rsid w:val="008D29CB"/>
    <w:rsid w:val="008D3A16"/>
    <w:rsid w:val="008D5F70"/>
    <w:rsid w:val="008D6206"/>
    <w:rsid w:val="008E399A"/>
    <w:rsid w:val="008F10DD"/>
    <w:rsid w:val="008F516E"/>
    <w:rsid w:val="008F5B65"/>
    <w:rsid w:val="0090032A"/>
    <w:rsid w:val="00900D92"/>
    <w:rsid w:val="00900E2F"/>
    <w:rsid w:val="0090119D"/>
    <w:rsid w:val="00903A35"/>
    <w:rsid w:val="00907C8C"/>
    <w:rsid w:val="009118A7"/>
    <w:rsid w:val="00911E20"/>
    <w:rsid w:val="00915E13"/>
    <w:rsid w:val="009174AD"/>
    <w:rsid w:val="00917EF2"/>
    <w:rsid w:val="00920B21"/>
    <w:rsid w:val="0092429C"/>
    <w:rsid w:val="00931DAE"/>
    <w:rsid w:val="009336AF"/>
    <w:rsid w:val="00935A3D"/>
    <w:rsid w:val="009365F5"/>
    <w:rsid w:val="00937797"/>
    <w:rsid w:val="00937DC4"/>
    <w:rsid w:val="00937F81"/>
    <w:rsid w:val="00941243"/>
    <w:rsid w:val="009425B4"/>
    <w:rsid w:val="009433E7"/>
    <w:rsid w:val="00945926"/>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77697"/>
    <w:rsid w:val="009809C3"/>
    <w:rsid w:val="00980CE8"/>
    <w:rsid w:val="00980E2D"/>
    <w:rsid w:val="00984CBA"/>
    <w:rsid w:val="00991E94"/>
    <w:rsid w:val="00992866"/>
    <w:rsid w:val="00993DFC"/>
    <w:rsid w:val="00996F57"/>
    <w:rsid w:val="0099758F"/>
    <w:rsid w:val="009A0ACD"/>
    <w:rsid w:val="009A2536"/>
    <w:rsid w:val="009A4E92"/>
    <w:rsid w:val="009A58C7"/>
    <w:rsid w:val="009A5CDA"/>
    <w:rsid w:val="009A6563"/>
    <w:rsid w:val="009A7282"/>
    <w:rsid w:val="009A7B0F"/>
    <w:rsid w:val="009B072E"/>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5EB"/>
    <w:rsid w:val="009D78EA"/>
    <w:rsid w:val="009E12BF"/>
    <w:rsid w:val="009E235B"/>
    <w:rsid w:val="009E27B0"/>
    <w:rsid w:val="009E456B"/>
    <w:rsid w:val="009E4C02"/>
    <w:rsid w:val="009E5872"/>
    <w:rsid w:val="009E5B42"/>
    <w:rsid w:val="009F062C"/>
    <w:rsid w:val="009F0F5A"/>
    <w:rsid w:val="009F46E0"/>
    <w:rsid w:val="009F7FF5"/>
    <w:rsid w:val="00A00DEC"/>
    <w:rsid w:val="00A01BA0"/>
    <w:rsid w:val="00A0499D"/>
    <w:rsid w:val="00A13461"/>
    <w:rsid w:val="00A17BF0"/>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01EF"/>
    <w:rsid w:val="00A439D1"/>
    <w:rsid w:val="00A4577C"/>
    <w:rsid w:val="00A46BDB"/>
    <w:rsid w:val="00A53717"/>
    <w:rsid w:val="00A554B8"/>
    <w:rsid w:val="00A56F28"/>
    <w:rsid w:val="00A57013"/>
    <w:rsid w:val="00A6106A"/>
    <w:rsid w:val="00A61AE7"/>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45D4"/>
    <w:rsid w:val="00A955AC"/>
    <w:rsid w:val="00A964C9"/>
    <w:rsid w:val="00A96FD2"/>
    <w:rsid w:val="00AA2666"/>
    <w:rsid w:val="00AA27B7"/>
    <w:rsid w:val="00AA2D99"/>
    <w:rsid w:val="00AA3081"/>
    <w:rsid w:val="00AA45EC"/>
    <w:rsid w:val="00AB5485"/>
    <w:rsid w:val="00AB65D5"/>
    <w:rsid w:val="00AB7E1C"/>
    <w:rsid w:val="00AC0A11"/>
    <w:rsid w:val="00AC231F"/>
    <w:rsid w:val="00AC3F08"/>
    <w:rsid w:val="00AC4E10"/>
    <w:rsid w:val="00AC6B99"/>
    <w:rsid w:val="00AD61F1"/>
    <w:rsid w:val="00AD6CB8"/>
    <w:rsid w:val="00AE05A5"/>
    <w:rsid w:val="00AE4B78"/>
    <w:rsid w:val="00AF3E4D"/>
    <w:rsid w:val="00AF4C1E"/>
    <w:rsid w:val="00AF5521"/>
    <w:rsid w:val="00B0599A"/>
    <w:rsid w:val="00B1535E"/>
    <w:rsid w:val="00B15D1B"/>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96882"/>
    <w:rsid w:val="00B9763D"/>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B7579"/>
    <w:rsid w:val="00BB7F85"/>
    <w:rsid w:val="00BC0FCA"/>
    <w:rsid w:val="00BC1255"/>
    <w:rsid w:val="00BC3CE1"/>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703"/>
    <w:rsid w:val="00BF5C7B"/>
    <w:rsid w:val="00BF5D2B"/>
    <w:rsid w:val="00C01096"/>
    <w:rsid w:val="00C01312"/>
    <w:rsid w:val="00C0589D"/>
    <w:rsid w:val="00C07082"/>
    <w:rsid w:val="00C071C3"/>
    <w:rsid w:val="00C0784E"/>
    <w:rsid w:val="00C07DF5"/>
    <w:rsid w:val="00C11BDF"/>
    <w:rsid w:val="00C12262"/>
    <w:rsid w:val="00C14152"/>
    <w:rsid w:val="00C15043"/>
    <w:rsid w:val="00C21E4E"/>
    <w:rsid w:val="00C22DDA"/>
    <w:rsid w:val="00C23942"/>
    <w:rsid w:val="00C24204"/>
    <w:rsid w:val="00C24892"/>
    <w:rsid w:val="00C25330"/>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3ACD"/>
    <w:rsid w:val="00CB4219"/>
    <w:rsid w:val="00CB5586"/>
    <w:rsid w:val="00CB66C9"/>
    <w:rsid w:val="00CB7428"/>
    <w:rsid w:val="00CC1F8E"/>
    <w:rsid w:val="00CC1F9F"/>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07AB7"/>
    <w:rsid w:val="00D11175"/>
    <w:rsid w:val="00D16021"/>
    <w:rsid w:val="00D16D8C"/>
    <w:rsid w:val="00D16FBB"/>
    <w:rsid w:val="00D24289"/>
    <w:rsid w:val="00D30B8C"/>
    <w:rsid w:val="00D330E7"/>
    <w:rsid w:val="00D344CE"/>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971A6"/>
    <w:rsid w:val="00D97DA7"/>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D5FC8"/>
    <w:rsid w:val="00DE14C3"/>
    <w:rsid w:val="00DE1DFB"/>
    <w:rsid w:val="00DE2473"/>
    <w:rsid w:val="00DE384D"/>
    <w:rsid w:val="00DE3D05"/>
    <w:rsid w:val="00DE4C14"/>
    <w:rsid w:val="00DE4C82"/>
    <w:rsid w:val="00DE5234"/>
    <w:rsid w:val="00DE6B0D"/>
    <w:rsid w:val="00DE7F5C"/>
    <w:rsid w:val="00DF1BD1"/>
    <w:rsid w:val="00DF1C77"/>
    <w:rsid w:val="00DF2853"/>
    <w:rsid w:val="00DF3BD9"/>
    <w:rsid w:val="00DF421E"/>
    <w:rsid w:val="00DF47FC"/>
    <w:rsid w:val="00E017BB"/>
    <w:rsid w:val="00E02F38"/>
    <w:rsid w:val="00E0384B"/>
    <w:rsid w:val="00E03F72"/>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51B3"/>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4647"/>
    <w:rsid w:val="00EA7405"/>
    <w:rsid w:val="00EA7586"/>
    <w:rsid w:val="00EB0A88"/>
    <w:rsid w:val="00EB3715"/>
    <w:rsid w:val="00EB3C87"/>
    <w:rsid w:val="00EB3F83"/>
    <w:rsid w:val="00EB4EC3"/>
    <w:rsid w:val="00EB6BAE"/>
    <w:rsid w:val="00EC148A"/>
    <w:rsid w:val="00EC3AE3"/>
    <w:rsid w:val="00EC59B8"/>
    <w:rsid w:val="00EC638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3A62"/>
    <w:rsid w:val="00F37649"/>
    <w:rsid w:val="00F377B8"/>
    <w:rsid w:val="00F406AA"/>
    <w:rsid w:val="00F42806"/>
    <w:rsid w:val="00F45095"/>
    <w:rsid w:val="00F45290"/>
    <w:rsid w:val="00F4556A"/>
    <w:rsid w:val="00F46BCB"/>
    <w:rsid w:val="00F51908"/>
    <w:rsid w:val="00F54776"/>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821"/>
    <w:rsid w:val="00F93908"/>
    <w:rsid w:val="00F94A28"/>
    <w:rsid w:val="00F95F20"/>
    <w:rsid w:val="00FA61D0"/>
    <w:rsid w:val="00FB1570"/>
    <w:rsid w:val="00FB1865"/>
    <w:rsid w:val="00FB2A18"/>
    <w:rsid w:val="00FB6682"/>
    <w:rsid w:val="00FB6D03"/>
    <w:rsid w:val="00FB6FF3"/>
    <w:rsid w:val="00FB7BAE"/>
    <w:rsid w:val="00FC167A"/>
    <w:rsid w:val="00FC16FA"/>
    <w:rsid w:val="00FC75A0"/>
    <w:rsid w:val="00FC7C1C"/>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1B56ED"/>
    <w:pPr>
      <w:keepNext/>
      <w:keepLines/>
      <w:pageBreakBefore/>
      <w:widowControl/>
      <w:tabs>
        <w:tab w:val="left" w:pos="377"/>
      </w:tabs>
      <w:spacing w:line="360" w:lineRule="auto"/>
      <w:jc w:val="left"/>
      <w:outlineLvl w:val="0"/>
    </w:pPr>
    <w:rPr>
      <w:rFonts w:ascii="黑体" w:eastAsia="黑体" w:hAnsi="黑体" w:cs="Times New Roman"/>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1B56ED"/>
    <w:rPr>
      <w:rFonts w:ascii="黑体" w:eastAsia="黑体" w:hAnsi="黑体" w:cs="Times New Roman"/>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17.vsdx"/><Relationship Id="rId50" Type="http://schemas.openxmlformats.org/officeDocument/2006/relationships/image" Target="media/image19.emf"/><Relationship Id="rId55" Type="http://schemas.openxmlformats.org/officeDocument/2006/relationships/package" Target="embeddings/Microsoft_Visio___21.vsdx"/><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8.vsdx"/><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image" Target="media/image14.emf"/><Relationship Id="rId45" Type="http://schemas.openxmlformats.org/officeDocument/2006/relationships/package" Target="embeddings/Microsoft_Visio___16.vsdx"/><Relationship Id="rId53" Type="http://schemas.openxmlformats.org/officeDocument/2006/relationships/package" Target="embeddings/Microsoft_Visio___20.vsdx"/><Relationship Id="rId58" Type="http://schemas.openxmlformats.org/officeDocument/2006/relationships/image" Target="media/image23.jpg"/><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ED3FB-A51C-4A24-B978-7045A7C8B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4</TotalTime>
  <Pages>80</Pages>
  <Words>15363</Words>
  <Characters>87570</Characters>
  <Application>Microsoft Office Word</Application>
  <DocSecurity>0</DocSecurity>
  <Lines>729</Lines>
  <Paragraphs>205</Paragraphs>
  <ScaleCrop>false</ScaleCrop>
  <Company/>
  <LinksUpToDate>false</LinksUpToDate>
  <CharactersWithSpaces>102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193</cp:revision>
  <cp:lastPrinted>2017-06-04T04:15:00Z</cp:lastPrinted>
  <dcterms:created xsi:type="dcterms:W3CDTF">2017-05-22T06:07:00Z</dcterms:created>
  <dcterms:modified xsi:type="dcterms:W3CDTF">2017-06-09T10:26:00Z</dcterms:modified>
</cp:coreProperties>
</file>